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41198" w:rsidRPr="00E2288A" w:rsidRDefault="00041198" w:rsidP="00E2288A">
      <w:pPr>
        <w:pStyle w:val="aa"/>
        <w:jc w:val="center"/>
        <w:rPr>
          <w:b/>
          <w:sz w:val="24"/>
        </w:rPr>
      </w:pPr>
      <w:r w:rsidRPr="00E2288A">
        <w:rPr>
          <w:b/>
          <w:sz w:val="24"/>
        </w:rPr>
        <w:t>МИНИСТЕРСТВО</w:t>
      </w:r>
      <w:r w:rsidR="00C15AB5">
        <w:rPr>
          <w:b/>
          <w:sz w:val="24"/>
        </w:rPr>
        <w:t xml:space="preserve"> </w:t>
      </w:r>
      <w:r w:rsidRPr="00E2288A">
        <w:rPr>
          <w:b/>
          <w:sz w:val="24"/>
        </w:rPr>
        <w:t>ОБРАЗОВАНИЯ</w:t>
      </w:r>
      <w:r w:rsidR="00C15AB5">
        <w:rPr>
          <w:b/>
          <w:sz w:val="24"/>
        </w:rPr>
        <w:t xml:space="preserve"> </w:t>
      </w:r>
      <w:r w:rsidRPr="00E2288A">
        <w:rPr>
          <w:b/>
          <w:sz w:val="24"/>
        </w:rPr>
        <w:t>И</w:t>
      </w:r>
      <w:r w:rsidR="00C15AB5">
        <w:rPr>
          <w:b/>
          <w:sz w:val="24"/>
        </w:rPr>
        <w:t xml:space="preserve"> </w:t>
      </w:r>
      <w:r w:rsidRPr="00E2288A">
        <w:rPr>
          <w:b/>
          <w:sz w:val="24"/>
        </w:rPr>
        <w:t>НАУКИ</w:t>
      </w:r>
      <w:r w:rsidR="00C15AB5">
        <w:rPr>
          <w:b/>
          <w:sz w:val="24"/>
        </w:rPr>
        <w:t xml:space="preserve"> </w:t>
      </w:r>
      <w:r w:rsidRPr="00E2288A">
        <w:rPr>
          <w:b/>
          <w:sz w:val="24"/>
        </w:rPr>
        <w:t>РОССИЙСКОЙ</w:t>
      </w:r>
      <w:r w:rsidR="00C15AB5">
        <w:rPr>
          <w:b/>
          <w:sz w:val="24"/>
        </w:rPr>
        <w:t xml:space="preserve"> </w:t>
      </w:r>
      <w:r w:rsidRPr="00E2288A">
        <w:rPr>
          <w:b/>
          <w:sz w:val="24"/>
        </w:rPr>
        <w:t>ФЕДЕРАЦИИ</w:t>
      </w:r>
    </w:p>
    <w:p w:rsidR="00041198" w:rsidRPr="00E2288A" w:rsidRDefault="00041198" w:rsidP="00E2288A">
      <w:pPr>
        <w:pStyle w:val="aa"/>
        <w:jc w:val="center"/>
        <w:rPr>
          <w:sz w:val="24"/>
        </w:rPr>
      </w:pPr>
      <w:r w:rsidRPr="00E2288A">
        <w:rPr>
          <w:caps/>
          <w:sz w:val="24"/>
        </w:rPr>
        <w:t>Федеральное</w:t>
      </w:r>
      <w:r w:rsidR="00C15AB5">
        <w:rPr>
          <w:sz w:val="24"/>
        </w:rPr>
        <w:t xml:space="preserve"> </w:t>
      </w:r>
      <w:r w:rsidRPr="00E2288A">
        <w:rPr>
          <w:sz w:val="24"/>
        </w:rPr>
        <w:t>ГОСУДАРСТВЕННОЕ</w:t>
      </w:r>
      <w:r w:rsidR="00C15AB5">
        <w:rPr>
          <w:sz w:val="24"/>
        </w:rPr>
        <w:t xml:space="preserve"> </w:t>
      </w:r>
      <w:r w:rsidRPr="00E2288A">
        <w:rPr>
          <w:caps/>
          <w:sz w:val="24"/>
        </w:rPr>
        <w:t>бюджетное</w:t>
      </w:r>
      <w:r w:rsidR="00C15AB5">
        <w:rPr>
          <w:sz w:val="24"/>
        </w:rPr>
        <w:t xml:space="preserve"> </w:t>
      </w:r>
      <w:r w:rsidRPr="00E2288A">
        <w:rPr>
          <w:sz w:val="24"/>
        </w:rPr>
        <w:t>ОБРАЗОВАТЕЛЬНОЕ</w:t>
      </w:r>
      <w:r w:rsidR="00C15AB5">
        <w:rPr>
          <w:sz w:val="24"/>
        </w:rPr>
        <w:t xml:space="preserve"> </w:t>
      </w:r>
      <w:r w:rsidRPr="00E2288A">
        <w:rPr>
          <w:sz w:val="24"/>
        </w:rPr>
        <w:t>УЧРЕЖДЕНИЕ</w:t>
      </w:r>
      <w:r w:rsidR="00C15AB5">
        <w:rPr>
          <w:sz w:val="24"/>
        </w:rPr>
        <w:t xml:space="preserve"> </w:t>
      </w:r>
      <w:r w:rsidRPr="00E2288A">
        <w:rPr>
          <w:sz w:val="24"/>
        </w:rPr>
        <w:t>ВЫСШЕГО</w:t>
      </w:r>
      <w:r w:rsidR="00C15AB5">
        <w:rPr>
          <w:sz w:val="24"/>
        </w:rPr>
        <w:t xml:space="preserve"> </w:t>
      </w:r>
      <w:r w:rsidRPr="00E2288A">
        <w:rPr>
          <w:sz w:val="24"/>
        </w:rPr>
        <w:t>ОБРАЗОВАНИЯ</w:t>
      </w:r>
    </w:p>
    <w:p w:rsidR="00041198" w:rsidRPr="00E2288A" w:rsidRDefault="00041198" w:rsidP="00E2288A">
      <w:pPr>
        <w:pStyle w:val="aa"/>
        <w:jc w:val="center"/>
        <w:rPr>
          <w:sz w:val="24"/>
        </w:rPr>
      </w:pPr>
      <w:r w:rsidRPr="00E2288A">
        <w:rPr>
          <w:sz w:val="24"/>
        </w:rPr>
        <w:t>«ПОВОЛЖСКИЙ</w:t>
      </w:r>
      <w:r w:rsidR="00C15AB5">
        <w:rPr>
          <w:sz w:val="24"/>
        </w:rPr>
        <w:t xml:space="preserve"> </w:t>
      </w:r>
      <w:r w:rsidRPr="00E2288A">
        <w:rPr>
          <w:sz w:val="24"/>
        </w:rPr>
        <w:t>ГОСУДАРСТВЕННЫЙ</w:t>
      </w:r>
      <w:r w:rsidR="00C15AB5">
        <w:rPr>
          <w:sz w:val="24"/>
        </w:rPr>
        <w:t xml:space="preserve"> </w:t>
      </w:r>
      <w:r w:rsidRPr="00E2288A">
        <w:rPr>
          <w:sz w:val="24"/>
        </w:rPr>
        <w:t>ТЕХНОЛОГИЧЕСКИЙ</w:t>
      </w:r>
      <w:r w:rsidR="00C15AB5">
        <w:rPr>
          <w:sz w:val="24"/>
        </w:rPr>
        <w:t xml:space="preserve"> </w:t>
      </w:r>
      <w:r w:rsidRPr="00E2288A">
        <w:rPr>
          <w:sz w:val="24"/>
        </w:rPr>
        <w:t>УНИВЕРСИТЕТ»</w:t>
      </w:r>
    </w:p>
    <w:p w:rsidR="00041198" w:rsidRDefault="00041198" w:rsidP="00E2288A">
      <w:pPr>
        <w:pStyle w:val="aa"/>
        <w:jc w:val="center"/>
      </w:pPr>
    </w:p>
    <w:p w:rsidR="00E2288A" w:rsidRDefault="00E2288A" w:rsidP="00E2288A">
      <w:pPr>
        <w:pStyle w:val="aa"/>
        <w:jc w:val="center"/>
      </w:pPr>
    </w:p>
    <w:p w:rsidR="00041198" w:rsidRPr="00E2288A" w:rsidRDefault="00041198" w:rsidP="00E2288A">
      <w:pPr>
        <w:pStyle w:val="aa"/>
        <w:jc w:val="right"/>
        <w:rPr>
          <w:sz w:val="24"/>
        </w:rPr>
      </w:pPr>
      <w:r w:rsidRPr="00E2288A">
        <w:rPr>
          <w:sz w:val="24"/>
        </w:rPr>
        <w:t>Факультет</w:t>
      </w:r>
      <w:r w:rsidR="00C15AB5">
        <w:rPr>
          <w:sz w:val="24"/>
        </w:rPr>
        <w:t xml:space="preserve"> </w:t>
      </w:r>
      <w:r w:rsidRPr="00E2288A">
        <w:rPr>
          <w:sz w:val="24"/>
        </w:rPr>
        <w:t>информатики</w:t>
      </w:r>
    </w:p>
    <w:p w:rsidR="00041198" w:rsidRPr="00E2288A" w:rsidRDefault="00041198" w:rsidP="00E2288A">
      <w:pPr>
        <w:pStyle w:val="aa"/>
        <w:jc w:val="right"/>
        <w:rPr>
          <w:sz w:val="24"/>
        </w:rPr>
      </w:pPr>
      <w:r w:rsidRPr="00E2288A">
        <w:rPr>
          <w:sz w:val="24"/>
        </w:rPr>
        <w:t>и</w:t>
      </w:r>
      <w:r w:rsidR="00C15AB5">
        <w:rPr>
          <w:sz w:val="24"/>
        </w:rPr>
        <w:t xml:space="preserve"> </w:t>
      </w:r>
      <w:r w:rsidRPr="00E2288A">
        <w:rPr>
          <w:sz w:val="24"/>
        </w:rPr>
        <w:t>вычислительной</w:t>
      </w:r>
      <w:r w:rsidR="00C15AB5">
        <w:rPr>
          <w:sz w:val="24"/>
        </w:rPr>
        <w:t xml:space="preserve"> </w:t>
      </w:r>
      <w:r w:rsidRPr="00E2288A">
        <w:rPr>
          <w:sz w:val="24"/>
        </w:rPr>
        <w:t>техники</w:t>
      </w:r>
    </w:p>
    <w:p w:rsidR="00041198" w:rsidRPr="00E2288A" w:rsidRDefault="00041198" w:rsidP="00E2288A">
      <w:pPr>
        <w:pStyle w:val="aa"/>
        <w:jc w:val="right"/>
        <w:rPr>
          <w:sz w:val="24"/>
        </w:rPr>
      </w:pPr>
    </w:p>
    <w:p w:rsidR="00041198" w:rsidRPr="00E2288A" w:rsidRDefault="00041198" w:rsidP="00E2288A">
      <w:pPr>
        <w:pStyle w:val="aa"/>
        <w:jc w:val="right"/>
        <w:rPr>
          <w:sz w:val="24"/>
        </w:rPr>
      </w:pPr>
      <w:r w:rsidRPr="00E2288A">
        <w:rPr>
          <w:sz w:val="24"/>
        </w:rPr>
        <w:t>Кафедра</w:t>
      </w:r>
      <w:r w:rsidR="00C15AB5">
        <w:rPr>
          <w:sz w:val="24"/>
        </w:rPr>
        <w:t xml:space="preserve"> </w:t>
      </w:r>
      <w:r w:rsidRPr="00E2288A">
        <w:rPr>
          <w:sz w:val="24"/>
        </w:rPr>
        <w:t>информационной</w:t>
      </w:r>
    </w:p>
    <w:p w:rsidR="00041198" w:rsidRPr="00E2288A" w:rsidRDefault="00041198" w:rsidP="00E2288A">
      <w:pPr>
        <w:pStyle w:val="aa"/>
        <w:jc w:val="right"/>
        <w:rPr>
          <w:sz w:val="24"/>
        </w:rPr>
      </w:pPr>
      <w:r w:rsidRPr="00E2288A">
        <w:rPr>
          <w:sz w:val="24"/>
        </w:rPr>
        <w:t>безопасности</w:t>
      </w:r>
    </w:p>
    <w:p w:rsidR="00041198" w:rsidRDefault="00041198" w:rsidP="00E2288A">
      <w:pPr>
        <w:pStyle w:val="aa"/>
        <w:jc w:val="center"/>
      </w:pPr>
    </w:p>
    <w:p w:rsidR="00E2288A" w:rsidRDefault="00E2288A" w:rsidP="00E2288A">
      <w:pPr>
        <w:pStyle w:val="aa"/>
        <w:jc w:val="center"/>
      </w:pPr>
    </w:p>
    <w:p w:rsidR="00E2288A" w:rsidRDefault="00E2288A" w:rsidP="00E2288A">
      <w:pPr>
        <w:pStyle w:val="aa"/>
        <w:jc w:val="center"/>
      </w:pPr>
    </w:p>
    <w:p w:rsidR="00E2288A" w:rsidRDefault="00E2288A" w:rsidP="00E2288A">
      <w:pPr>
        <w:pStyle w:val="aa"/>
        <w:jc w:val="center"/>
      </w:pPr>
    </w:p>
    <w:p w:rsidR="00E2288A" w:rsidRDefault="00E2288A" w:rsidP="00E2288A">
      <w:pPr>
        <w:pStyle w:val="aa"/>
        <w:jc w:val="center"/>
      </w:pPr>
    </w:p>
    <w:p w:rsidR="00041198" w:rsidRPr="00E2288A" w:rsidRDefault="00041198" w:rsidP="00E2288A">
      <w:pPr>
        <w:pStyle w:val="aa"/>
        <w:jc w:val="center"/>
      </w:pPr>
      <w:r w:rsidRPr="00E2288A">
        <w:t>ПОЯСНИТЕЛЬНАЯ</w:t>
      </w:r>
      <w:r w:rsidR="00C15AB5">
        <w:t xml:space="preserve"> </w:t>
      </w:r>
      <w:r w:rsidRPr="00E2288A">
        <w:t>ЗАПИСКА</w:t>
      </w:r>
      <w:r w:rsidR="00C15AB5">
        <w:t xml:space="preserve"> </w:t>
      </w:r>
      <w:r w:rsidRPr="00E2288A">
        <w:t>К</w:t>
      </w:r>
      <w:r w:rsidR="00C15AB5">
        <w:t xml:space="preserve"> </w:t>
      </w:r>
      <w:r w:rsidRPr="00E2288A">
        <w:t>КУРСОВОЙ</w:t>
      </w:r>
      <w:r w:rsidR="00C15AB5">
        <w:t xml:space="preserve"> </w:t>
      </w:r>
      <w:r w:rsidRPr="00E2288A">
        <w:t>РАБОТЕ</w:t>
      </w:r>
    </w:p>
    <w:p w:rsidR="00041198" w:rsidRPr="00E2288A" w:rsidRDefault="00041198" w:rsidP="00E2288A">
      <w:pPr>
        <w:pStyle w:val="aa"/>
        <w:jc w:val="center"/>
      </w:pPr>
      <w:r w:rsidRPr="00E2288A">
        <w:t>по</w:t>
      </w:r>
      <w:r w:rsidR="00C15AB5">
        <w:t xml:space="preserve"> </w:t>
      </w:r>
      <w:r w:rsidRPr="00E2288A">
        <w:t>дисциплине</w:t>
      </w:r>
      <w:r w:rsidR="00C15AB5">
        <w:t xml:space="preserve"> </w:t>
      </w:r>
      <w:r w:rsidRPr="00E2288A">
        <w:t>«программно-аппаратные</w:t>
      </w:r>
      <w:r w:rsidR="00C15AB5">
        <w:t xml:space="preserve"> </w:t>
      </w:r>
      <w:r w:rsidRPr="00E2288A">
        <w:t>средства</w:t>
      </w:r>
      <w:r w:rsidR="00C15AB5">
        <w:t xml:space="preserve"> </w:t>
      </w:r>
      <w:r w:rsidRPr="00E2288A">
        <w:t>обеспечения</w:t>
      </w:r>
      <w:r w:rsidR="00C15AB5">
        <w:t xml:space="preserve"> </w:t>
      </w:r>
      <w:r w:rsidRPr="00E2288A">
        <w:t>информационной</w:t>
      </w:r>
      <w:r w:rsidR="00C15AB5">
        <w:t xml:space="preserve"> </w:t>
      </w:r>
      <w:r w:rsidRPr="00E2288A">
        <w:t>безопасности»</w:t>
      </w:r>
    </w:p>
    <w:p w:rsidR="00041198" w:rsidRPr="00E2288A" w:rsidRDefault="00041198" w:rsidP="00E2288A">
      <w:pPr>
        <w:pStyle w:val="aa"/>
        <w:jc w:val="center"/>
      </w:pPr>
      <w:r w:rsidRPr="00E2288A">
        <w:t>для</w:t>
      </w:r>
      <w:r w:rsidR="00C15AB5">
        <w:t xml:space="preserve"> </w:t>
      </w:r>
      <w:r w:rsidRPr="00E2288A">
        <w:t>направления</w:t>
      </w:r>
      <w:r w:rsidR="00C15AB5">
        <w:t xml:space="preserve"> </w:t>
      </w:r>
      <w:r w:rsidRPr="00E2288A">
        <w:t>(специальности)</w:t>
      </w:r>
      <w:r w:rsidR="00C15AB5">
        <w:t xml:space="preserve"> </w:t>
      </w:r>
      <w:r w:rsidRPr="00E2288A">
        <w:rPr>
          <w:u w:val="single"/>
        </w:rPr>
        <w:t>10.05.03</w:t>
      </w:r>
      <w:r w:rsidR="00C15AB5">
        <w:rPr>
          <w:u w:val="single"/>
        </w:rPr>
        <w:t xml:space="preserve"> </w:t>
      </w:r>
      <w:r w:rsidRPr="00E2288A">
        <w:rPr>
          <w:u w:val="single"/>
        </w:rPr>
        <w:t>информационная</w:t>
      </w:r>
      <w:r w:rsidR="00C15AB5">
        <w:rPr>
          <w:u w:val="single"/>
        </w:rPr>
        <w:t xml:space="preserve"> </w:t>
      </w:r>
      <w:r w:rsidRPr="00E2288A">
        <w:rPr>
          <w:u w:val="single"/>
        </w:rPr>
        <w:t>безопасность</w:t>
      </w:r>
      <w:r w:rsidR="00C15AB5">
        <w:rPr>
          <w:u w:val="single"/>
        </w:rPr>
        <w:t xml:space="preserve"> </w:t>
      </w:r>
      <w:r w:rsidRPr="00E2288A">
        <w:rPr>
          <w:u w:val="single"/>
        </w:rPr>
        <w:t>автоматизированных</w:t>
      </w:r>
      <w:r w:rsidR="00C15AB5">
        <w:rPr>
          <w:u w:val="single"/>
        </w:rPr>
        <w:t xml:space="preserve"> </w:t>
      </w:r>
      <w:r w:rsidRPr="00E2288A">
        <w:rPr>
          <w:u w:val="single"/>
        </w:rPr>
        <w:t>систем</w:t>
      </w:r>
    </w:p>
    <w:p w:rsidR="00041198" w:rsidRPr="00E2288A" w:rsidRDefault="00041198" w:rsidP="00E2288A">
      <w:pPr>
        <w:pStyle w:val="aa"/>
        <w:jc w:val="center"/>
      </w:pPr>
      <w:r w:rsidRPr="00E2288A">
        <w:t>на</w:t>
      </w:r>
      <w:r w:rsidR="00C15AB5">
        <w:t xml:space="preserve"> </w:t>
      </w:r>
      <w:r w:rsidRPr="00E2288A">
        <w:t>тему</w:t>
      </w:r>
    </w:p>
    <w:p w:rsidR="00041198" w:rsidRPr="00E2288A" w:rsidRDefault="00041198" w:rsidP="00E2288A">
      <w:pPr>
        <w:pStyle w:val="aa"/>
        <w:jc w:val="center"/>
      </w:pPr>
      <w:r w:rsidRPr="00E2288A">
        <w:t>«Разработка</w:t>
      </w:r>
      <w:r w:rsidR="00C15AB5">
        <w:t xml:space="preserve"> </w:t>
      </w:r>
      <w:r w:rsidRPr="00E2288A">
        <w:t>программы,</w:t>
      </w:r>
      <w:r w:rsidR="00C15AB5">
        <w:t xml:space="preserve"> </w:t>
      </w:r>
      <w:r w:rsidRPr="00E2288A">
        <w:t>защищенной</w:t>
      </w:r>
      <w:r w:rsidR="00C15AB5">
        <w:t xml:space="preserve"> </w:t>
      </w:r>
      <w:r w:rsidRPr="00E2288A">
        <w:t>от</w:t>
      </w:r>
      <w:r w:rsidR="00C15AB5">
        <w:t xml:space="preserve"> </w:t>
      </w:r>
      <w:r w:rsidRPr="00E2288A">
        <w:t>несанкционированного</w:t>
      </w:r>
      <w:r w:rsidR="00C15AB5">
        <w:t xml:space="preserve"> </w:t>
      </w:r>
      <w:r w:rsidRPr="00E2288A">
        <w:t>доступа</w:t>
      </w:r>
      <w:r w:rsidR="00C15AB5">
        <w:t xml:space="preserve"> </w:t>
      </w:r>
      <w:r w:rsidRPr="00E2288A">
        <w:t>и</w:t>
      </w:r>
      <w:r w:rsidR="00C15AB5">
        <w:t xml:space="preserve"> </w:t>
      </w:r>
      <w:r w:rsidRPr="00E2288A">
        <w:t>использующей</w:t>
      </w:r>
      <w:r w:rsidR="00C15AB5">
        <w:t xml:space="preserve"> </w:t>
      </w:r>
      <w:r w:rsidRPr="00E2288A">
        <w:t>различные</w:t>
      </w:r>
      <w:r w:rsidR="00C15AB5">
        <w:t xml:space="preserve"> </w:t>
      </w:r>
      <w:r w:rsidRPr="00E2288A">
        <w:t>способы</w:t>
      </w:r>
      <w:r w:rsidR="00C15AB5">
        <w:t xml:space="preserve"> </w:t>
      </w:r>
      <w:r w:rsidRPr="00E2288A">
        <w:t>аутентификации</w:t>
      </w:r>
      <w:r w:rsidR="00C15AB5">
        <w:t xml:space="preserve"> </w:t>
      </w:r>
      <w:r w:rsidRPr="00E2288A">
        <w:t>пользователей.</w:t>
      </w:r>
      <w:r w:rsidR="00C15AB5">
        <w:t xml:space="preserve"> </w:t>
      </w:r>
      <w:r w:rsidRPr="00E2288A">
        <w:t>Аутентификация</w:t>
      </w:r>
      <w:r w:rsidR="00C15AB5">
        <w:t xml:space="preserve"> </w:t>
      </w:r>
      <w:r w:rsidRPr="00E2288A">
        <w:t>пользователей</w:t>
      </w:r>
      <w:r w:rsidR="00C15AB5">
        <w:t xml:space="preserve"> </w:t>
      </w:r>
      <w:r w:rsidRPr="00E2288A">
        <w:t>по</w:t>
      </w:r>
      <w:r w:rsidR="00C15AB5">
        <w:t xml:space="preserve"> </w:t>
      </w:r>
      <w:r w:rsidRPr="00E2288A">
        <w:t>их</w:t>
      </w:r>
      <w:r w:rsidR="00C15AB5">
        <w:t xml:space="preserve"> </w:t>
      </w:r>
      <w:r w:rsidRPr="00E2288A">
        <w:t>«росписи»</w:t>
      </w:r>
      <w:r w:rsidR="00C15AB5">
        <w:t xml:space="preserve"> </w:t>
      </w:r>
      <w:r w:rsidRPr="00E2288A">
        <w:t>мышью.»</w:t>
      </w:r>
    </w:p>
    <w:p w:rsidR="00041198" w:rsidRDefault="00041198" w:rsidP="00E2288A">
      <w:pPr>
        <w:pStyle w:val="aa"/>
        <w:jc w:val="center"/>
      </w:pPr>
    </w:p>
    <w:p w:rsidR="00E2288A" w:rsidRDefault="00E2288A" w:rsidP="00E2288A">
      <w:pPr>
        <w:pStyle w:val="aa"/>
        <w:jc w:val="center"/>
      </w:pPr>
    </w:p>
    <w:p w:rsidR="00E2288A" w:rsidRDefault="00E2288A" w:rsidP="00E2288A">
      <w:pPr>
        <w:pStyle w:val="aa"/>
        <w:jc w:val="center"/>
      </w:pPr>
    </w:p>
    <w:p w:rsidR="00E2288A" w:rsidRDefault="00E2288A" w:rsidP="00E2288A">
      <w:pPr>
        <w:pStyle w:val="aa"/>
        <w:jc w:val="center"/>
      </w:pPr>
    </w:p>
    <w:tbl>
      <w:tblPr>
        <w:tblStyle w:val="ac"/>
        <w:tblW w:w="0" w:type="auto"/>
        <w:jc w:val="right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70"/>
        <w:gridCol w:w="708"/>
        <w:gridCol w:w="662"/>
        <w:gridCol w:w="642"/>
        <w:gridCol w:w="1910"/>
        <w:gridCol w:w="1065"/>
      </w:tblGrid>
      <w:tr w:rsidR="00FC2CE1" w:rsidTr="00FC2CE1">
        <w:trPr>
          <w:jc w:val="right"/>
        </w:trPr>
        <w:tc>
          <w:tcPr>
            <w:tcW w:w="3970" w:type="dxa"/>
            <w:vAlign w:val="center"/>
          </w:tcPr>
          <w:p w:rsidR="00FC2CE1" w:rsidRDefault="00FC2CE1" w:rsidP="00FC2CE1">
            <w:pPr>
              <w:pStyle w:val="aa"/>
              <w:jc w:val="right"/>
            </w:pPr>
            <w:r>
              <w:t>Выполнил:</w:t>
            </w:r>
            <w:r w:rsidR="00C15AB5">
              <w:t xml:space="preserve"> </w:t>
            </w:r>
            <w:r>
              <w:t>студент</w:t>
            </w:r>
            <w:r w:rsidR="00C15AB5">
              <w:t xml:space="preserve"> </w:t>
            </w:r>
            <w:r>
              <w:t>БИ-41</w:t>
            </w:r>
          </w:p>
        </w:tc>
        <w:tc>
          <w:tcPr>
            <w:tcW w:w="1200" w:type="dxa"/>
            <w:gridSpan w:val="2"/>
            <w:tcBorders>
              <w:bottom w:val="single" w:sz="4" w:space="0" w:color="auto"/>
            </w:tcBorders>
            <w:vAlign w:val="center"/>
          </w:tcPr>
          <w:p w:rsidR="00FC2CE1" w:rsidRDefault="00FC2CE1" w:rsidP="00FC2CE1">
            <w:pPr>
              <w:pStyle w:val="aa"/>
              <w:jc w:val="center"/>
            </w:pPr>
          </w:p>
        </w:tc>
        <w:tc>
          <w:tcPr>
            <w:tcW w:w="2552" w:type="dxa"/>
            <w:gridSpan w:val="2"/>
            <w:vAlign w:val="center"/>
          </w:tcPr>
          <w:p w:rsidR="00FC2CE1" w:rsidRDefault="00FC2CE1" w:rsidP="00FC2CE1">
            <w:pPr>
              <w:pStyle w:val="aa"/>
              <w:jc w:val="center"/>
            </w:pPr>
            <w:r>
              <w:t>Домашевский</w:t>
            </w:r>
            <w:r w:rsidR="00C15AB5">
              <w:t xml:space="preserve"> </w:t>
            </w:r>
            <w:r>
              <w:t>А.Е.</w:t>
            </w:r>
          </w:p>
        </w:tc>
        <w:tc>
          <w:tcPr>
            <w:tcW w:w="1065" w:type="dxa"/>
            <w:tcBorders>
              <w:bottom w:val="single" w:sz="4" w:space="0" w:color="auto"/>
            </w:tcBorders>
            <w:vAlign w:val="center"/>
          </w:tcPr>
          <w:p w:rsidR="00FC2CE1" w:rsidRDefault="00FC2CE1" w:rsidP="00FC2CE1">
            <w:pPr>
              <w:pStyle w:val="aa"/>
              <w:jc w:val="center"/>
            </w:pPr>
          </w:p>
        </w:tc>
      </w:tr>
      <w:tr w:rsidR="00FC2CE1" w:rsidTr="00FC2CE1">
        <w:trPr>
          <w:trHeight w:val="531"/>
          <w:jc w:val="right"/>
        </w:trPr>
        <w:tc>
          <w:tcPr>
            <w:tcW w:w="3970" w:type="dxa"/>
            <w:vAlign w:val="center"/>
          </w:tcPr>
          <w:p w:rsidR="00FC2CE1" w:rsidRDefault="00FC2CE1" w:rsidP="00FC2CE1">
            <w:pPr>
              <w:pStyle w:val="aa"/>
              <w:jc w:val="right"/>
            </w:pPr>
          </w:p>
        </w:tc>
        <w:tc>
          <w:tcPr>
            <w:tcW w:w="1200" w:type="dxa"/>
            <w:gridSpan w:val="2"/>
            <w:tcBorders>
              <w:top w:val="single" w:sz="4" w:space="0" w:color="auto"/>
            </w:tcBorders>
          </w:tcPr>
          <w:p w:rsidR="00FC2CE1" w:rsidRDefault="00FC2CE1" w:rsidP="00FC2CE1">
            <w:pPr>
              <w:pStyle w:val="aa"/>
              <w:jc w:val="center"/>
            </w:pPr>
            <w:r>
              <w:t>подпись</w:t>
            </w:r>
          </w:p>
        </w:tc>
        <w:tc>
          <w:tcPr>
            <w:tcW w:w="2552" w:type="dxa"/>
            <w:gridSpan w:val="2"/>
            <w:vAlign w:val="center"/>
          </w:tcPr>
          <w:p w:rsidR="00FC2CE1" w:rsidRDefault="00FC2CE1" w:rsidP="00FC2CE1">
            <w:pPr>
              <w:pStyle w:val="aa"/>
              <w:jc w:val="center"/>
            </w:pPr>
          </w:p>
        </w:tc>
        <w:tc>
          <w:tcPr>
            <w:tcW w:w="1065" w:type="dxa"/>
            <w:tcBorders>
              <w:top w:val="single" w:sz="4" w:space="0" w:color="auto"/>
            </w:tcBorders>
          </w:tcPr>
          <w:p w:rsidR="00FC2CE1" w:rsidRDefault="00FC2CE1" w:rsidP="00FC2CE1">
            <w:pPr>
              <w:pStyle w:val="aa"/>
              <w:jc w:val="center"/>
            </w:pPr>
            <w:r>
              <w:t>дата</w:t>
            </w:r>
          </w:p>
        </w:tc>
      </w:tr>
      <w:tr w:rsidR="00FC2CE1" w:rsidTr="00FC2CE1">
        <w:trPr>
          <w:jc w:val="right"/>
        </w:trPr>
        <w:tc>
          <w:tcPr>
            <w:tcW w:w="4678" w:type="dxa"/>
            <w:gridSpan w:val="2"/>
            <w:vAlign w:val="center"/>
          </w:tcPr>
          <w:p w:rsidR="00FC2CE1" w:rsidRDefault="00FC2CE1" w:rsidP="00FC2CE1">
            <w:pPr>
              <w:pStyle w:val="aa"/>
              <w:jc w:val="right"/>
            </w:pPr>
            <w:r>
              <w:t>Проверил:</w:t>
            </w:r>
            <w:r w:rsidR="00C15AB5">
              <w:t xml:space="preserve"> </w:t>
            </w:r>
            <w:r>
              <w:t>доцент</w:t>
            </w:r>
            <w:r w:rsidR="00C15AB5">
              <w:t xml:space="preserve"> </w:t>
            </w:r>
            <w:r>
              <w:t>кафедры</w:t>
            </w:r>
            <w:r w:rsidR="00C15AB5">
              <w:t xml:space="preserve"> </w:t>
            </w:r>
            <w:r>
              <w:t>ИБ</w:t>
            </w:r>
          </w:p>
        </w:tc>
        <w:tc>
          <w:tcPr>
            <w:tcW w:w="1134" w:type="dxa"/>
            <w:gridSpan w:val="2"/>
            <w:tcBorders>
              <w:bottom w:val="single" w:sz="4" w:space="0" w:color="auto"/>
            </w:tcBorders>
            <w:vAlign w:val="center"/>
          </w:tcPr>
          <w:p w:rsidR="00FC2CE1" w:rsidRDefault="00FC2CE1" w:rsidP="00FC2CE1">
            <w:pPr>
              <w:pStyle w:val="aa"/>
              <w:jc w:val="center"/>
            </w:pPr>
          </w:p>
        </w:tc>
        <w:tc>
          <w:tcPr>
            <w:tcW w:w="1910" w:type="dxa"/>
            <w:vAlign w:val="center"/>
          </w:tcPr>
          <w:p w:rsidR="00FC2CE1" w:rsidRDefault="00FC2CE1" w:rsidP="00FC2CE1">
            <w:pPr>
              <w:pStyle w:val="aa"/>
              <w:jc w:val="center"/>
            </w:pPr>
            <w:r>
              <w:t>Пекунов</w:t>
            </w:r>
            <w:r w:rsidR="00C15AB5">
              <w:t xml:space="preserve"> </w:t>
            </w:r>
            <w:r>
              <w:t>А.А.</w:t>
            </w:r>
          </w:p>
        </w:tc>
        <w:tc>
          <w:tcPr>
            <w:tcW w:w="1065" w:type="dxa"/>
            <w:tcBorders>
              <w:bottom w:val="single" w:sz="4" w:space="0" w:color="auto"/>
            </w:tcBorders>
            <w:vAlign w:val="center"/>
          </w:tcPr>
          <w:p w:rsidR="00FC2CE1" w:rsidRDefault="00FC2CE1" w:rsidP="00FC2CE1">
            <w:pPr>
              <w:pStyle w:val="aa"/>
              <w:jc w:val="center"/>
            </w:pPr>
          </w:p>
        </w:tc>
      </w:tr>
      <w:tr w:rsidR="00FC2CE1" w:rsidTr="00FC2CE1">
        <w:trPr>
          <w:jc w:val="right"/>
        </w:trPr>
        <w:tc>
          <w:tcPr>
            <w:tcW w:w="4678" w:type="dxa"/>
            <w:gridSpan w:val="2"/>
            <w:vAlign w:val="center"/>
          </w:tcPr>
          <w:p w:rsidR="00FC2CE1" w:rsidRDefault="00FC2CE1" w:rsidP="00FC2CE1">
            <w:pPr>
              <w:pStyle w:val="aa"/>
              <w:jc w:val="right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</w:tcBorders>
            <w:vAlign w:val="center"/>
          </w:tcPr>
          <w:p w:rsidR="00FC2CE1" w:rsidRDefault="00FC2CE1" w:rsidP="00FC2CE1">
            <w:pPr>
              <w:pStyle w:val="aa"/>
              <w:jc w:val="center"/>
            </w:pPr>
            <w:r>
              <w:t>подпись</w:t>
            </w:r>
          </w:p>
        </w:tc>
        <w:tc>
          <w:tcPr>
            <w:tcW w:w="1910" w:type="dxa"/>
            <w:vAlign w:val="center"/>
          </w:tcPr>
          <w:p w:rsidR="00FC2CE1" w:rsidRDefault="00FC2CE1" w:rsidP="00FC2CE1">
            <w:pPr>
              <w:pStyle w:val="aa"/>
              <w:jc w:val="center"/>
            </w:pPr>
          </w:p>
        </w:tc>
        <w:tc>
          <w:tcPr>
            <w:tcW w:w="1065" w:type="dxa"/>
            <w:tcBorders>
              <w:top w:val="single" w:sz="4" w:space="0" w:color="auto"/>
            </w:tcBorders>
            <w:vAlign w:val="center"/>
          </w:tcPr>
          <w:p w:rsidR="00FC2CE1" w:rsidRDefault="00FC2CE1" w:rsidP="00FC2CE1">
            <w:pPr>
              <w:pStyle w:val="aa"/>
              <w:jc w:val="center"/>
            </w:pPr>
            <w:r>
              <w:t>дата</w:t>
            </w:r>
          </w:p>
        </w:tc>
      </w:tr>
    </w:tbl>
    <w:p w:rsidR="00E2288A" w:rsidRDefault="00E2288A">
      <w:pPr>
        <w:spacing w:after="160" w:line="259" w:lineRule="auto"/>
        <w:ind w:firstLine="0"/>
        <w:jc w:val="left"/>
        <w:rPr>
          <w:b/>
          <w:sz w:val="32"/>
        </w:rPr>
      </w:pPr>
      <w:r>
        <w:br w:type="page"/>
      </w:r>
    </w:p>
    <w:p w:rsidR="00041198" w:rsidRPr="00E2288A" w:rsidRDefault="00041198" w:rsidP="004A35F7">
      <w:pPr>
        <w:pStyle w:val="1"/>
      </w:pPr>
      <w:bookmarkStart w:id="0" w:name="_Toc8520909"/>
      <w:bookmarkStart w:id="1" w:name="_Toc8520996"/>
      <w:r w:rsidRPr="004A35F7">
        <w:lastRenderedPageBreak/>
        <w:t>Техническое</w:t>
      </w:r>
      <w:r w:rsidR="00C15AB5">
        <w:t xml:space="preserve"> </w:t>
      </w:r>
      <w:r w:rsidRPr="00E2288A">
        <w:t>задание</w:t>
      </w:r>
      <w:bookmarkEnd w:id="0"/>
      <w:bookmarkEnd w:id="1"/>
    </w:p>
    <w:p w:rsidR="00041198" w:rsidRPr="00CC23C1" w:rsidRDefault="00206735" w:rsidP="0044402C">
      <w:pPr>
        <w:pStyle w:val="2"/>
        <w:numPr>
          <w:ilvl w:val="0"/>
          <w:numId w:val="26"/>
        </w:numPr>
      </w:pPr>
      <w:bookmarkStart w:id="2" w:name="_Toc8520910"/>
      <w:bookmarkStart w:id="3" w:name="_Toc8520997"/>
      <w:r w:rsidRPr="004A35F7">
        <w:t>Введение</w:t>
      </w:r>
      <w:bookmarkEnd w:id="2"/>
      <w:bookmarkEnd w:id="3"/>
    </w:p>
    <w:p w:rsidR="00041198" w:rsidRPr="006F64A1" w:rsidRDefault="00041198" w:rsidP="006F64A1">
      <w:r w:rsidRPr="006F64A1">
        <w:t>Разработать</w:t>
      </w:r>
      <w:r w:rsidR="00C15AB5">
        <w:t xml:space="preserve"> </w:t>
      </w:r>
      <w:r w:rsidRPr="006F64A1">
        <w:t>программное</w:t>
      </w:r>
      <w:r w:rsidR="00C15AB5">
        <w:t xml:space="preserve"> </w:t>
      </w:r>
      <w:r w:rsidRPr="006F64A1">
        <w:t>ср</w:t>
      </w:r>
      <w:r w:rsidR="006F4F6D" w:rsidRPr="006F64A1">
        <w:t>едство</w:t>
      </w:r>
      <w:r w:rsidR="00C15AB5">
        <w:t xml:space="preserve"> </w:t>
      </w:r>
      <w:r w:rsidR="006F4F6D" w:rsidRPr="006F64A1">
        <w:t>(ПС)</w:t>
      </w:r>
      <w:r w:rsidR="00C15AB5">
        <w:t xml:space="preserve"> </w:t>
      </w:r>
      <w:r w:rsidR="006F4F6D" w:rsidRPr="006F64A1">
        <w:t>для</w:t>
      </w:r>
      <w:r w:rsidR="00C15AB5">
        <w:t xml:space="preserve"> </w:t>
      </w:r>
      <w:r w:rsidR="006F4F6D" w:rsidRPr="006F64A1">
        <w:t>аутентификации,</w:t>
      </w:r>
      <w:r w:rsidR="00C15AB5">
        <w:t xml:space="preserve"> </w:t>
      </w:r>
      <w:r w:rsidR="006F4F6D" w:rsidRPr="006F64A1">
        <w:t>основанной</w:t>
      </w:r>
      <w:r w:rsidR="00C15AB5">
        <w:t xml:space="preserve"> </w:t>
      </w:r>
      <w:r w:rsidR="006F4F6D" w:rsidRPr="006F64A1">
        <w:t>на</w:t>
      </w:r>
      <w:r w:rsidR="00C15AB5">
        <w:t xml:space="preserve"> </w:t>
      </w:r>
      <w:r w:rsidR="006F4F6D" w:rsidRPr="006F64A1">
        <w:t>росписи</w:t>
      </w:r>
      <w:r w:rsidR="00C15AB5">
        <w:t xml:space="preserve"> </w:t>
      </w:r>
      <w:r w:rsidR="006F4F6D" w:rsidRPr="006F64A1">
        <w:t>мышью.</w:t>
      </w:r>
      <w:r w:rsidR="00C15AB5">
        <w:t xml:space="preserve"> </w:t>
      </w:r>
    </w:p>
    <w:p w:rsidR="00CC23C1" w:rsidRPr="00A26707" w:rsidRDefault="006F4F6D" w:rsidP="00A26707">
      <w:r>
        <w:t>Программу</w:t>
      </w:r>
      <w:r w:rsidR="00C15AB5">
        <w:t xml:space="preserve"> </w:t>
      </w:r>
      <w:r>
        <w:t>предполагается</w:t>
      </w:r>
      <w:r w:rsidR="00C15AB5">
        <w:t xml:space="preserve"> </w:t>
      </w:r>
      <w:r>
        <w:t>использовать</w:t>
      </w:r>
      <w:r w:rsidR="00C15AB5">
        <w:t xml:space="preserve"> </w:t>
      </w:r>
      <w:r>
        <w:t>как</w:t>
      </w:r>
      <w:r w:rsidR="00C15AB5">
        <w:t xml:space="preserve"> </w:t>
      </w:r>
      <w:r>
        <w:t>дополнительное</w:t>
      </w:r>
      <w:r w:rsidR="00C15AB5">
        <w:t xml:space="preserve"> </w:t>
      </w:r>
      <w:r>
        <w:t>средство</w:t>
      </w:r>
      <w:r w:rsidR="00C15AB5">
        <w:t xml:space="preserve"> </w:t>
      </w:r>
      <w:r w:rsidR="004B72BF">
        <w:t>аутентификации</w:t>
      </w:r>
      <w:r w:rsidR="00C15AB5">
        <w:t xml:space="preserve"> </w:t>
      </w:r>
      <w:r w:rsidR="004B72BF">
        <w:t>в</w:t>
      </w:r>
      <w:r w:rsidR="00C15AB5">
        <w:t xml:space="preserve"> </w:t>
      </w:r>
      <w:r w:rsidR="004B72BF">
        <w:t>компьютерных</w:t>
      </w:r>
      <w:r w:rsidR="00C15AB5">
        <w:t xml:space="preserve"> </w:t>
      </w:r>
      <w:r w:rsidR="004B72BF">
        <w:t>системах</w:t>
      </w:r>
      <w:r w:rsidR="00C15AB5">
        <w:t xml:space="preserve"> </w:t>
      </w:r>
      <w:r w:rsidR="004B72BF">
        <w:t>военного,</w:t>
      </w:r>
      <w:r w:rsidR="00C15AB5">
        <w:t xml:space="preserve"> </w:t>
      </w:r>
      <w:r w:rsidR="004B72BF">
        <w:t>энергетического</w:t>
      </w:r>
      <w:r w:rsidR="00C15AB5">
        <w:t xml:space="preserve"> </w:t>
      </w:r>
      <w:r w:rsidR="004B72BF">
        <w:t>и</w:t>
      </w:r>
      <w:r w:rsidR="00C15AB5">
        <w:t xml:space="preserve"> </w:t>
      </w:r>
      <w:r w:rsidR="004B72BF">
        <w:t>финансового</w:t>
      </w:r>
      <w:r w:rsidR="00C15AB5">
        <w:t xml:space="preserve"> </w:t>
      </w:r>
      <w:r w:rsidR="004B72BF">
        <w:t>назначения.</w:t>
      </w:r>
      <w:r w:rsidR="00C15AB5">
        <w:t xml:space="preserve"> </w:t>
      </w:r>
      <w:r w:rsidR="004B72BF">
        <w:t>Разработка</w:t>
      </w:r>
      <w:r w:rsidR="00C15AB5">
        <w:t xml:space="preserve"> </w:t>
      </w:r>
      <w:r w:rsidR="004B72BF">
        <w:t>является</w:t>
      </w:r>
      <w:r w:rsidR="00C15AB5">
        <w:t xml:space="preserve"> </w:t>
      </w:r>
      <w:r w:rsidR="004B72BF">
        <w:t>актуальной,</w:t>
      </w:r>
      <w:r w:rsidR="00C15AB5">
        <w:t xml:space="preserve"> </w:t>
      </w:r>
      <w:r w:rsidR="004B72BF">
        <w:t>так</w:t>
      </w:r>
      <w:r w:rsidR="00C15AB5">
        <w:t xml:space="preserve"> </w:t>
      </w:r>
      <w:r w:rsidR="004B72BF">
        <w:t>как</w:t>
      </w:r>
      <w:r w:rsidR="00C15AB5">
        <w:t xml:space="preserve"> </w:t>
      </w:r>
      <w:r w:rsidR="004B72BF">
        <w:t>намерена</w:t>
      </w:r>
      <w:r w:rsidR="00C15AB5">
        <w:t xml:space="preserve"> </w:t>
      </w:r>
      <w:r w:rsidR="004B72BF">
        <w:t>повысить</w:t>
      </w:r>
      <w:r w:rsidR="00C15AB5">
        <w:t xml:space="preserve"> </w:t>
      </w:r>
      <w:r w:rsidR="004B72BF">
        <w:t>безопасность</w:t>
      </w:r>
      <w:r w:rsidR="00C15AB5">
        <w:t xml:space="preserve"> </w:t>
      </w:r>
      <w:r w:rsidR="00495BDA">
        <w:t>идентификации</w:t>
      </w:r>
      <w:r w:rsidR="00C15AB5">
        <w:t xml:space="preserve"> </w:t>
      </w:r>
      <w:r w:rsidR="00495BDA">
        <w:t>и</w:t>
      </w:r>
      <w:r w:rsidR="00C15AB5">
        <w:t xml:space="preserve"> </w:t>
      </w:r>
      <w:r w:rsidR="00495BDA">
        <w:t>аутентификации</w:t>
      </w:r>
      <w:r w:rsidR="00C15AB5">
        <w:t xml:space="preserve"> </w:t>
      </w:r>
      <w:r w:rsidR="00495BDA">
        <w:t>пользователей</w:t>
      </w:r>
      <w:r w:rsidR="00C15AB5">
        <w:t xml:space="preserve"> </w:t>
      </w:r>
      <w:r w:rsidR="00495BDA">
        <w:t>в</w:t>
      </w:r>
      <w:r w:rsidR="00C15AB5">
        <w:t xml:space="preserve"> </w:t>
      </w:r>
      <w:r w:rsidR="00495BDA">
        <w:t>системе</w:t>
      </w:r>
      <w:r w:rsidR="004B72BF">
        <w:t>.</w:t>
      </w:r>
    </w:p>
    <w:p w:rsidR="00041198" w:rsidRDefault="00041198" w:rsidP="0044402C">
      <w:pPr>
        <w:pStyle w:val="2"/>
        <w:numPr>
          <w:ilvl w:val="0"/>
          <w:numId w:val="26"/>
        </w:numPr>
      </w:pPr>
      <w:bookmarkStart w:id="4" w:name="_Toc8520911"/>
      <w:bookmarkStart w:id="5" w:name="_Toc8520998"/>
      <w:r>
        <w:t>Основания</w:t>
      </w:r>
      <w:r w:rsidR="00C15AB5">
        <w:t xml:space="preserve"> </w:t>
      </w:r>
      <w:r>
        <w:t>для</w:t>
      </w:r>
      <w:r w:rsidR="00C15AB5">
        <w:t xml:space="preserve"> </w:t>
      </w:r>
      <w:r>
        <w:t>разработки</w:t>
      </w:r>
      <w:bookmarkEnd w:id="4"/>
      <w:bookmarkEnd w:id="5"/>
    </w:p>
    <w:p w:rsidR="00041198" w:rsidRDefault="00041198" w:rsidP="006F64A1">
      <w:r>
        <w:t>Основанием</w:t>
      </w:r>
      <w:r w:rsidR="00C15AB5">
        <w:t xml:space="preserve"> </w:t>
      </w:r>
      <w:r>
        <w:t>для</w:t>
      </w:r>
      <w:r w:rsidR="00C15AB5">
        <w:t xml:space="preserve"> </w:t>
      </w:r>
      <w:r>
        <w:t>разработки</w:t>
      </w:r>
      <w:r w:rsidR="00C15AB5">
        <w:t xml:space="preserve"> </w:t>
      </w:r>
      <w:r>
        <w:t>является</w:t>
      </w:r>
      <w:r w:rsidR="00C15AB5">
        <w:t xml:space="preserve"> </w:t>
      </w:r>
      <w:r>
        <w:t>выбранная</w:t>
      </w:r>
      <w:r w:rsidR="00C15AB5">
        <w:t xml:space="preserve"> </w:t>
      </w:r>
      <w:r>
        <w:t>тема</w:t>
      </w:r>
      <w:r w:rsidR="00C15AB5">
        <w:t xml:space="preserve"> </w:t>
      </w:r>
      <w:r>
        <w:t>«</w:t>
      </w:r>
      <w:r w:rsidR="004B72BF">
        <w:t>Разработка</w:t>
      </w:r>
      <w:r w:rsidR="00C15AB5">
        <w:t xml:space="preserve"> </w:t>
      </w:r>
      <w:r w:rsidR="004B72BF">
        <w:t>программы,</w:t>
      </w:r>
      <w:r w:rsidR="00C15AB5">
        <w:t xml:space="preserve"> </w:t>
      </w:r>
      <w:r w:rsidR="004B72BF">
        <w:t>защищенной</w:t>
      </w:r>
      <w:r w:rsidR="00C15AB5">
        <w:t xml:space="preserve"> </w:t>
      </w:r>
      <w:r w:rsidR="004B72BF">
        <w:t>от</w:t>
      </w:r>
      <w:r w:rsidR="00C15AB5">
        <w:t xml:space="preserve"> </w:t>
      </w:r>
      <w:r w:rsidR="004B72BF">
        <w:t>несанкционированного</w:t>
      </w:r>
      <w:r w:rsidR="00C15AB5">
        <w:t xml:space="preserve"> </w:t>
      </w:r>
      <w:r w:rsidR="004B72BF">
        <w:t>доступа</w:t>
      </w:r>
      <w:r w:rsidR="00C15AB5">
        <w:t xml:space="preserve"> </w:t>
      </w:r>
      <w:r w:rsidR="004B72BF">
        <w:t>и</w:t>
      </w:r>
      <w:r w:rsidR="00C15AB5">
        <w:t xml:space="preserve"> </w:t>
      </w:r>
      <w:r w:rsidR="004B72BF">
        <w:t>использующей</w:t>
      </w:r>
      <w:r w:rsidR="00C15AB5">
        <w:t xml:space="preserve"> </w:t>
      </w:r>
      <w:r w:rsidR="004B72BF">
        <w:t>различные</w:t>
      </w:r>
      <w:r w:rsidR="00C15AB5">
        <w:t xml:space="preserve"> </w:t>
      </w:r>
      <w:r w:rsidR="004B72BF">
        <w:t>способы</w:t>
      </w:r>
      <w:r w:rsidR="00C15AB5">
        <w:t xml:space="preserve"> </w:t>
      </w:r>
      <w:r w:rsidR="004B72BF">
        <w:t>аутентификации</w:t>
      </w:r>
      <w:r w:rsidR="00C15AB5">
        <w:t xml:space="preserve"> </w:t>
      </w:r>
      <w:r w:rsidR="004B72BF">
        <w:t>пользователей</w:t>
      </w:r>
      <w:r>
        <w:t>»,</w:t>
      </w:r>
      <w:r w:rsidR="00C15AB5">
        <w:t xml:space="preserve"> </w:t>
      </w:r>
      <w:r>
        <w:t>у</w:t>
      </w:r>
      <w:r w:rsidR="004B72BF">
        <w:t>твержденная</w:t>
      </w:r>
      <w:r w:rsidR="00C15AB5">
        <w:t xml:space="preserve"> </w:t>
      </w:r>
      <w:r w:rsidR="004B72BF">
        <w:t>заведующим</w:t>
      </w:r>
      <w:r w:rsidR="00C15AB5">
        <w:t xml:space="preserve"> </w:t>
      </w:r>
      <w:r w:rsidR="004B72BF">
        <w:t>кафедры.</w:t>
      </w:r>
    </w:p>
    <w:p w:rsidR="00206735" w:rsidRPr="00206735" w:rsidRDefault="00041198" w:rsidP="0044402C">
      <w:pPr>
        <w:pStyle w:val="2"/>
        <w:numPr>
          <w:ilvl w:val="0"/>
          <w:numId w:val="26"/>
        </w:numPr>
      </w:pPr>
      <w:bookmarkStart w:id="6" w:name="_Toc8520912"/>
      <w:bookmarkStart w:id="7" w:name="_Toc8520999"/>
      <w:r>
        <w:t>Назначение</w:t>
      </w:r>
      <w:r w:rsidR="00C15AB5">
        <w:t xml:space="preserve"> </w:t>
      </w:r>
      <w:r>
        <w:t>разработки</w:t>
      </w:r>
      <w:bookmarkEnd w:id="6"/>
      <w:bookmarkEnd w:id="7"/>
    </w:p>
    <w:p w:rsidR="00041198" w:rsidRDefault="00041198" w:rsidP="006F64A1">
      <w:r>
        <w:t>Назначением</w:t>
      </w:r>
      <w:r w:rsidR="00C15AB5">
        <w:t xml:space="preserve"> </w:t>
      </w:r>
      <w:r>
        <w:t>данной</w:t>
      </w:r>
      <w:r w:rsidR="00C15AB5">
        <w:t xml:space="preserve"> </w:t>
      </w:r>
      <w:r>
        <w:t>разработки</w:t>
      </w:r>
      <w:r w:rsidR="00C15AB5">
        <w:t xml:space="preserve"> </w:t>
      </w:r>
      <w:r>
        <w:t>является</w:t>
      </w:r>
      <w:r w:rsidR="00C15AB5">
        <w:t xml:space="preserve"> </w:t>
      </w:r>
      <w:r>
        <w:t>программное</w:t>
      </w:r>
      <w:r w:rsidR="00C15AB5">
        <w:t xml:space="preserve"> </w:t>
      </w:r>
      <w:r>
        <w:t>средство</w:t>
      </w:r>
      <w:r w:rsidR="00C15AB5">
        <w:t xml:space="preserve"> </w:t>
      </w:r>
      <w:r w:rsidR="004B72BF">
        <w:t>аутентификации</w:t>
      </w:r>
      <w:r>
        <w:t>.</w:t>
      </w:r>
      <w:r w:rsidR="00C15AB5">
        <w:t xml:space="preserve"> </w:t>
      </w:r>
      <w:r>
        <w:t>Программа</w:t>
      </w:r>
      <w:r w:rsidR="00C15AB5">
        <w:t xml:space="preserve"> </w:t>
      </w:r>
      <w:r>
        <w:t>должна</w:t>
      </w:r>
      <w:r w:rsidR="00C15AB5">
        <w:t xml:space="preserve"> </w:t>
      </w:r>
      <w:r>
        <w:t>предоставлять</w:t>
      </w:r>
      <w:r w:rsidR="00C15AB5">
        <w:t xml:space="preserve"> </w:t>
      </w:r>
      <w:r>
        <w:t>пользователю</w:t>
      </w:r>
      <w:r w:rsidR="00C15AB5">
        <w:t xml:space="preserve"> </w:t>
      </w:r>
      <w:r w:rsidR="004B72BF">
        <w:t>возможность</w:t>
      </w:r>
      <w:r w:rsidR="00C15AB5">
        <w:t xml:space="preserve"> </w:t>
      </w:r>
      <w:r w:rsidR="004B72BF">
        <w:t>входа</w:t>
      </w:r>
      <w:r w:rsidR="00C15AB5">
        <w:t xml:space="preserve"> </w:t>
      </w:r>
      <w:r w:rsidR="004B72BF">
        <w:t>в</w:t>
      </w:r>
      <w:r w:rsidR="00C15AB5">
        <w:t xml:space="preserve"> </w:t>
      </w:r>
      <w:r w:rsidR="004B72BF">
        <w:t>систему</w:t>
      </w:r>
      <w:r w:rsidR="00C15AB5">
        <w:t xml:space="preserve"> </w:t>
      </w:r>
      <w:r w:rsidR="004B72BF">
        <w:t>на</w:t>
      </w:r>
      <w:r w:rsidR="00C15AB5">
        <w:t xml:space="preserve"> </w:t>
      </w:r>
      <w:r w:rsidR="004B72BF">
        <w:t>основе</w:t>
      </w:r>
      <w:r w:rsidR="00C15AB5">
        <w:t xml:space="preserve"> </w:t>
      </w:r>
      <w:r w:rsidR="004B72BF">
        <w:t>росписи</w:t>
      </w:r>
      <w:r w:rsidR="00C15AB5">
        <w:t xml:space="preserve"> </w:t>
      </w:r>
      <w:r w:rsidR="004B72BF">
        <w:t>мышью</w:t>
      </w:r>
      <w:r>
        <w:t>.</w:t>
      </w:r>
      <w:r w:rsidR="00C15AB5">
        <w:t xml:space="preserve"> </w:t>
      </w:r>
    </w:p>
    <w:p w:rsidR="00041198" w:rsidRDefault="00495BDA" w:rsidP="00206735">
      <w:r w:rsidRPr="00495BDA">
        <w:t>Программное</w:t>
      </w:r>
      <w:r w:rsidR="00C15AB5">
        <w:t xml:space="preserve"> </w:t>
      </w:r>
      <w:r w:rsidRPr="00495BDA">
        <w:t>средство</w:t>
      </w:r>
      <w:r w:rsidR="00C15AB5">
        <w:t xml:space="preserve"> </w:t>
      </w:r>
      <w:r w:rsidRPr="00495BDA">
        <w:t>должно</w:t>
      </w:r>
      <w:r w:rsidR="00C15AB5">
        <w:t xml:space="preserve"> </w:t>
      </w:r>
      <w:r w:rsidRPr="00495BDA">
        <w:t>обеспечить</w:t>
      </w:r>
      <w:r w:rsidR="00C15AB5">
        <w:t xml:space="preserve"> </w:t>
      </w:r>
      <w:r w:rsidRPr="00495BDA">
        <w:t>удобство,</w:t>
      </w:r>
      <w:r w:rsidR="00C15AB5">
        <w:t xml:space="preserve"> </w:t>
      </w:r>
      <w:r w:rsidRPr="00495BDA">
        <w:t>быстроту</w:t>
      </w:r>
      <w:r w:rsidR="00C15AB5">
        <w:t xml:space="preserve"> </w:t>
      </w:r>
      <w:r w:rsidRPr="00495BDA">
        <w:t>и</w:t>
      </w:r>
      <w:r w:rsidR="00C15AB5">
        <w:t xml:space="preserve"> </w:t>
      </w:r>
      <w:r w:rsidRPr="00495BDA">
        <w:t>безопасность</w:t>
      </w:r>
      <w:r w:rsidR="00C15AB5">
        <w:t xml:space="preserve"> </w:t>
      </w:r>
      <w:r w:rsidRPr="00495BDA">
        <w:t>авторизации</w:t>
      </w:r>
      <w:r w:rsidR="00C15AB5">
        <w:t xml:space="preserve"> </w:t>
      </w:r>
      <w:r w:rsidRPr="00495BDA">
        <w:t>зарегистрированного</w:t>
      </w:r>
      <w:r w:rsidR="00C15AB5">
        <w:t xml:space="preserve"> </w:t>
      </w:r>
      <w:r w:rsidRPr="00495BDA">
        <w:t>в</w:t>
      </w:r>
      <w:r w:rsidR="00C15AB5">
        <w:t xml:space="preserve"> </w:t>
      </w:r>
      <w:r w:rsidRPr="00495BDA">
        <w:t>системе</w:t>
      </w:r>
      <w:r w:rsidR="00C15AB5">
        <w:t xml:space="preserve"> </w:t>
      </w:r>
      <w:r w:rsidRPr="00495BDA">
        <w:t>пользователя</w:t>
      </w:r>
      <w:r w:rsidR="00206735">
        <w:t>.</w:t>
      </w:r>
    </w:p>
    <w:p w:rsidR="00041198" w:rsidRDefault="00041198" w:rsidP="0044402C">
      <w:pPr>
        <w:pStyle w:val="2"/>
        <w:numPr>
          <w:ilvl w:val="0"/>
          <w:numId w:val="26"/>
        </w:numPr>
      </w:pPr>
      <w:bookmarkStart w:id="8" w:name="_Toc8520913"/>
      <w:bookmarkStart w:id="9" w:name="_Toc8521000"/>
      <w:r>
        <w:t>Требования</w:t>
      </w:r>
      <w:r w:rsidR="00C15AB5">
        <w:t xml:space="preserve"> </w:t>
      </w:r>
      <w:r>
        <w:t>к</w:t>
      </w:r>
      <w:r w:rsidR="00C15AB5">
        <w:t xml:space="preserve"> </w:t>
      </w:r>
      <w:r>
        <w:t>программе</w:t>
      </w:r>
      <w:r w:rsidR="00C15AB5">
        <w:t xml:space="preserve"> </w:t>
      </w:r>
      <w:r>
        <w:t>или</w:t>
      </w:r>
      <w:r w:rsidR="00C15AB5">
        <w:t xml:space="preserve"> </w:t>
      </w:r>
      <w:r>
        <w:t>программному</w:t>
      </w:r>
      <w:r w:rsidR="00C15AB5">
        <w:t xml:space="preserve"> </w:t>
      </w:r>
      <w:r>
        <w:t>изделию</w:t>
      </w:r>
      <w:bookmarkEnd w:id="8"/>
      <w:bookmarkEnd w:id="9"/>
    </w:p>
    <w:p w:rsidR="00041198" w:rsidRPr="00206735" w:rsidRDefault="00041198" w:rsidP="0044402C">
      <w:pPr>
        <w:pStyle w:val="3"/>
        <w:numPr>
          <w:ilvl w:val="1"/>
          <w:numId w:val="26"/>
        </w:numPr>
      </w:pPr>
      <w:bookmarkStart w:id="10" w:name="_Toc8520914"/>
      <w:bookmarkStart w:id="11" w:name="_Toc8521001"/>
      <w:r w:rsidRPr="00206735">
        <w:t>Требования</w:t>
      </w:r>
      <w:r w:rsidR="00C15AB5">
        <w:t xml:space="preserve"> </w:t>
      </w:r>
      <w:r w:rsidRPr="00206735">
        <w:t>к</w:t>
      </w:r>
      <w:r w:rsidR="00C15AB5">
        <w:t xml:space="preserve"> </w:t>
      </w:r>
      <w:r w:rsidRPr="00206735">
        <w:t>функциональным</w:t>
      </w:r>
      <w:r w:rsidR="00C15AB5">
        <w:t xml:space="preserve"> </w:t>
      </w:r>
      <w:r w:rsidRPr="00206735">
        <w:t>характеристикам</w:t>
      </w:r>
      <w:bookmarkEnd w:id="10"/>
      <w:bookmarkEnd w:id="11"/>
    </w:p>
    <w:p w:rsidR="004A35F7" w:rsidRDefault="00041198" w:rsidP="004A35F7">
      <w:r>
        <w:t>Разрабатываемое</w:t>
      </w:r>
      <w:r w:rsidR="00C15AB5">
        <w:t xml:space="preserve"> </w:t>
      </w:r>
      <w:r>
        <w:t>ПС</w:t>
      </w:r>
      <w:r w:rsidR="00C15AB5">
        <w:t xml:space="preserve"> </w:t>
      </w:r>
      <w:r>
        <w:t>должно</w:t>
      </w:r>
      <w:r w:rsidR="00C15AB5">
        <w:t xml:space="preserve"> </w:t>
      </w:r>
      <w:r>
        <w:t>обладать</w:t>
      </w:r>
      <w:r w:rsidR="00C15AB5">
        <w:t xml:space="preserve"> </w:t>
      </w:r>
      <w:r>
        <w:t>следующими</w:t>
      </w:r>
      <w:r w:rsidR="00C15AB5">
        <w:t xml:space="preserve"> </w:t>
      </w:r>
      <w:r>
        <w:t>характеристиками:</w:t>
      </w:r>
    </w:p>
    <w:p w:rsidR="004A35F7" w:rsidRDefault="00CC23C1" w:rsidP="004A35F7">
      <w:pPr>
        <w:pStyle w:val="a"/>
      </w:pPr>
      <w:r w:rsidRPr="00CC23C1">
        <w:t>Работать</w:t>
      </w:r>
      <w:r w:rsidR="00C15AB5">
        <w:t xml:space="preserve"> </w:t>
      </w:r>
      <w:r w:rsidRPr="00CC23C1">
        <w:t>под</w:t>
      </w:r>
      <w:r w:rsidR="00C15AB5">
        <w:t xml:space="preserve"> </w:t>
      </w:r>
      <w:r w:rsidRPr="00CC23C1">
        <w:t>управлением</w:t>
      </w:r>
      <w:r w:rsidR="00C15AB5">
        <w:t xml:space="preserve"> </w:t>
      </w:r>
      <w:r w:rsidRPr="00CC23C1">
        <w:t>ОС</w:t>
      </w:r>
      <w:r w:rsidR="00C15AB5">
        <w:t xml:space="preserve"> </w:t>
      </w:r>
      <w:proofErr w:type="spellStart"/>
      <w:r w:rsidRPr="00CC23C1">
        <w:t>Windows</w:t>
      </w:r>
      <w:proofErr w:type="spellEnd"/>
      <w:r w:rsidR="00C15AB5">
        <w:t xml:space="preserve"> </w:t>
      </w:r>
      <w:r w:rsidRPr="00CC23C1">
        <w:t>7,</w:t>
      </w:r>
      <w:r w:rsidR="00C15AB5">
        <w:t xml:space="preserve"> </w:t>
      </w:r>
      <w:r w:rsidRPr="00CC23C1">
        <w:t>OC</w:t>
      </w:r>
      <w:r w:rsidR="00C15AB5">
        <w:t xml:space="preserve"> </w:t>
      </w:r>
      <w:proofErr w:type="spellStart"/>
      <w:r w:rsidRPr="00CC23C1">
        <w:t>Windows</w:t>
      </w:r>
      <w:proofErr w:type="spellEnd"/>
      <w:r w:rsidR="00C15AB5">
        <w:t xml:space="preserve"> </w:t>
      </w:r>
      <w:r w:rsidRPr="00CC23C1">
        <w:t>8,</w:t>
      </w:r>
      <w:r w:rsidR="00C15AB5">
        <w:t xml:space="preserve"> </w:t>
      </w:r>
      <w:r w:rsidRPr="00CC23C1">
        <w:t>OC</w:t>
      </w:r>
      <w:r w:rsidR="00C15AB5">
        <w:t xml:space="preserve"> </w:t>
      </w:r>
      <w:proofErr w:type="spellStart"/>
      <w:r w:rsidRPr="00CC23C1">
        <w:t>Windows</w:t>
      </w:r>
      <w:proofErr w:type="spellEnd"/>
      <w:r w:rsidR="00C15AB5">
        <w:t xml:space="preserve"> </w:t>
      </w:r>
      <w:r w:rsidRPr="00CC23C1">
        <w:t>10;</w:t>
      </w:r>
    </w:p>
    <w:p w:rsidR="004A35F7" w:rsidRDefault="00CC23C1" w:rsidP="004A35F7">
      <w:pPr>
        <w:pStyle w:val="a"/>
      </w:pPr>
      <w:r w:rsidRPr="00CC23C1">
        <w:t>Программное</w:t>
      </w:r>
      <w:r w:rsidR="00C15AB5">
        <w:t xml:space="preserve"> </w:t>
      </w:r>
      <w:r w:rsidRPr="00CC23C1">
        <w:t>средство</w:t>
      </w:r>
      <w:r w:rsidR="00C15AB5">
        <w:t xml:space="preserve"> </w:t>
      </w:r>
      <w:r w:rsidRPr="00CC23C1">
        <w:t>должно</w:t>
      </w:r>
      <w:r w:rsidR="00C15AB5">
        <w:t xml:space="preserve"> </w:t>
      </w:r>
      <w:r w:rsidRPr="00CC23C1">
        <w:t>обладать</w:t>
      </w:r>
      <w:r w:rsidR="00C15AB5">
        <w:t xml:space="preserve"> </w:t>
      </w:r>
      <w:r w:rsidRPr="00CC23C1">
        <w:t>понятным</w:t>
      </w:r>
      <w:r w:rsidR="00C15AB5">
        <w:t xml:space="preserve"> </w:t>
      </w:r>
      <w:r w:rsidRPr="00CC23C1">
        <w:t>пользовательским</w:t>
      </w:r>
      <w:r w:rsidR="00C15AB5">
        <w:t xml:space="preserve"> </w:t>
      </w:r>
      <w:r w:rsidRPr="00CC23C1">
        <w:t>графическим</w:t>
      </w:r>
      <w:r w:rsidR="00C15AB5">
        <w:t xml:space="preserve"> </w:t>
      </w:r>
      <w:r w:rsidRPr="00CC23C1">
        <w:t>интерфейсом;</w:t>
      </w:r>
    </w:p>
    <w:p w:rsidR="00CC23C1" w:rsidRPr="00CC23C1" w:rsidRDefault="00CC23C1" w:rsidP="004A35F7">
      <w:pPr>
        <w:pStyle w:val="a"/>
      </w:pPr>
      <w:r w:rsidRPr="00CC23C1">
        <w:t>В</w:t>
      </w:r>
      <w:r w:rsidR="00CE6D1F">
        <w:t xml:space="preserve"> ПС</w:t>
      </w:r>
      <w:r w:rsidR="00C15AB5">
        <w:t xml:space="preserve"> </w:t>
      </w:r>
      <w:r w:rsidRPr="00CC23C1">
        <w:t>должны</w:t>
      </w:r>
      <w:r w:rsidR="00C15AB5">
        <w:t xml:space="preserve"> </w:t>
      </w:r>
      <w:r w:rsidRPr="00CC23C1">
        <w:t>быть</w:t>
      </w:r>
      <w:r w:rsidR="00C15AB5">
        <w:t xml:space="preserve"> </w:t>
      </w:r>
      <w:r w:rsidRPr="00CC23C1">
        <w:t>реализованы:</w:t>
      </w:r>
    </w:p>
    <w:p w:rsidR="00CC23C1" w:rsidRPr="00CC23C1" w:rsidRDefault="00CC23C1" w:rsidP="0044402C">
      <w:pPr>
        <w:numPr>
          <w:ilvl w:val="0"/>
          <w:numId w:val="1"/>
        </w:numPr>
      </w:pPr>
      <w:r w:rsidRPr="00CC23C1">
        <w:t>Аутентификация</w:t>
      </w:r>
      <w:r w:rsidR="00C15AB5">
        <w:t xml:space="preserve"> </w:t>
      </w:r>
      <w:r w:rsidRPr="00CC23C1">
        <w:t>на</w:t>
      </w:r>
      <w:r w:rsidR="00C15AB5">
        <w:t xml:space="preserve"> </w:t>
      </w:r>
      <w:r w:rsidRPr="00CC23C1">
        <w:t>основе</w:t>
      </w:r>
      <w:r w:rsidR="00C15AB5">
        <w:t xml:space="preserve"> </w:t>
      </w:r>
      <w:r w:rsidRPr="00CC23C1">
        <w:t>росписи</w:t>
      </w:r>
      <w:r w:rsidR="00C15AB5">
        <w:t xml:space="preserve"> </w:t>
      </w:r>
      <w:r w:rsidRPr="00CC23C1">
        <w:t>мышью;</w:t>
      </w:r>
    </w:p>
    <w:p w:rsidR="00CC23C1" w:rsidRPr="00CC23C1" w:rsidRDefault="00CC23C1" w:rsidP="0044402C">
      <w:pPr>
        <w:numPr>
          <w:ilvl w:val="0"/>
          <w:numId w:val="1"/>
        </w:numPr>
      </w:pPr>
      <w:r w:rsidRPr="00CC23C1">
        <w:lastRenderedPageBreak/>
        <w:t>Менеджер</w:t>
      </w:r>
      <w:r w:rsidR="00C15AB5">
        <w:t xml:space="preserve"> </w:t>
      </w:r>
      <w:r w:rsidRPr="00CC23C1">
        <w:t>пользователей;</w:t>
      </w:r>
    </w:p>
    <w:p w:rsidR="00CC23C1" w:rsidRPr="00CC23C1" w:rsidRDefault="00CC23C1" w:rsidP="0044402C">
      <w:pPr>
        <w:numPr>
          <w:ilvl w:val="0"/>
          <w:numId w:val="1"/>
        </w:numPr>
      </w:pPr>
      <w:r w:rsidRPr="00CC23C1">
        <w:t>База</w:t>
      </w:r>
      <w:r w:rsidR="00C15AB5">
        <w:t xml:space="preserve"> </w:t>
      </w:r>
      <w:r w:rsidRPr="00CC23C1">
        <w:t>данных</w:t>
      </w:r>
      <w:r w:rsidR="00C15AB5">
        <w:t xml:space="preserve"> </w:t>
      </w:r>
      <w:r w:rsidRPr="00CC23C1">
        <w:t>пользователей</w:t>
      </w:r>
      <w:r w:rsidR="00C15AB5">
        <w:t xml:space="preserve"> </w:t>
      </w:r>
      <w:r w:rsidRPr="00CC23C1">
        <w:t>и</w:t>
      </w:r>
      <w:r w:rsidR="00C15AB5">
        <w:t xml:space="preserve"> </w:t>
      </w:r>
      <w:r w:rsidRPr="00CC23C1">
        <w:t>их</w:t>
      </w:r>
      <w:r w:rsidR="00C15AB5">
        <w:t xml:space="preserve"> </w:t>
      </w:r>
      <w:r w:rsidRPr="00CC23C1">
        <w:t>биометрических</w:t>
      </w:r>
      <w:r w:rsidR="00C15AB5">
        <w:t xml:space="preserve"> </w:t>
      </w:r>
      <w:r w:rsidRPr="00CC23C1">
        <w:t>характеристик;</w:t>
      </w:r>
    </w:p>
    <w:p w:rsidR="004A35F7" w:rsidRDefault="00CC23C1" w:rsidP="0044402C">
      <w:pPr>
        <w:numPr>
          <w:ilvl w:val="0"/>
          <w:numId w:val="1"/>
        </w:numPr>
      </w:pPr>
      <w:r w:rsidRPr="00CC23C1">
        <w:t>Администрирование</w:t>
      </w:r>
      <w:r w:rsidR="00C15AB5">
        <w:t xml:space="preserve"> </w:t>
      </w:r>
      <w:r w:rsidRPr="00CC23C1">
        <w:t>данных.</w:t>
      </w:r>
      <w:r w:rsidR="00C15AB5">
        <w:t xml:space="preserve"> </w:t>
      </w:r>
    </w:p>
    <w:p w:rsidR="00CC23C1" w:rsidRDefault="00CC23C1" w:rsidP="00C977EA">
      <w:pPr>
        <w:pStyle w:val="a"/>
      </w:pPr>
      <w:r w:rsidRPr="00CC23C1">
        <w:t>При</w:t>
      </w:r>
      <w:r w:rsidR="00C15AB5">
        <w:t xml:space="preserve"> </w:t>
      </w:r>
      <w:r w:rsidRPr="00CC23C1">
        <w:t>выполнении</w:t>
      </w:r>
      <w:r w:rsidR="00C15AB5">
        <w:t xml:space="preserve"> </w:t>
      </w:r>
      <w:r w:rsidRPr="00CC23C1">
        <w:t>программной</w:t>
      </w:r>
      <w:r w:rsidR="00C15AB5">
        <w:t xml:space="preserve"> </w:t>
      </w:r>
      <w:r w:rsidRPr="00CC23C1">
        <w:t>задачи</w:t>
      </w:r>
      <w:r w:rsidR="00C15AB5">
        <w:t xml:space="preserve"> </w:t>
      </w:r>
      <w:r w:rsidRPr="00CC23C1">
        <w:t>должен</w:t>
      </w:r>
      <w:r w:rsidR="00C15AB5">
        <w:t xml:space="preserve"> </w:t>
      </w:r>
      <w:r w:rsidRPr="00CC23C1">
        <w:t>показываться</w:t>
      </w:r>
      <w:r w:rsidR="00C15AB5">
        <w:t xml:space="preserve"> </w:t>
      </w:r>
      <w:r w:rsidRPr="00CC23C1">
        <w:t>статус</w:t>
      </w:r>
      <w:r w:rsidR="00C15AB5">
        <w:t xml:space="preserve"> </w:t>
      </w:r>
      <w:r w:rsidRPr="00CC23C1">
        <w:t>её</w:t>
      </w:r>
      <w:r w:rsidR="00C15AB5">
        <w:t xml:space="preserve"> </w:t>
      </w:r>
      <w:r w:rsidRPr="00CC23C1">
        <w:t>выполнения.</w:t>
      </w:r>
    </w:p>
    <w:p w:rsidR="00041198" w:rsidRDefault="00041198" w:rsidP="0044402C">
      <w:pPr>
        <w:pStyle w:val="3"/>
        <w:numPr>
          <w:ilvl w:val="1"/>
          <w:numId w:val="6"/>
        </w:numPr>
      </w:pPr>
      <w:bookmarkStart w:id="12" w:name="_Toc8520915"/>
      <w:bookmarkStart w:id="13" w:name="_Toc8521002"/>
      <w:r>
        <w:t>Требования</w:t>
      </w:r>
      <w:r w:rsidR="00C15AB5">
        <w:t xml:space="preserve"> </w:t>
      </w:r>
      <w:r>
        <w:t>к</w:t>
      </w:r>
      <w:r w:rsidR="00C15AB5">
        <w:t xml:space="preserve"> </w:t>
      </w:r>
      <w:r>
        <w:t>надежности</w:t>
      </w:r>
      <w:bookmarkEnd w:id="12"/>
      <w:bookmarkEnd w:id="13"/>
    </w:p>
    <w:p w:rsidR="00495BDA" w:rsidRPr="00495BDA" w:rsidRDefault="00495BDA" w:rsidP="006F64A1">
      <w:r w:rsidRPr="00495BDA">
        <w:t>Надежность</w:t>
      </w:r>
      <w:r w:rsidR="00C15AB5">
        <w:t xml:space="preserve"> </w:t>
      </w:r>
      <w:r w:rsidRPr="00495BDA">
        <w:t>системы</w:t>
      </w:r>
      <w:r w:rsidR="00C15AB5">
        <w:t xml:space="preserve"> </w:t>
      </w:r>
      <w:r w:rsidRPr="00495BDA">
        <w:t>в</w:t>
      </w:r>
      <w:r w:rsidR="00C15AB5">
        <w:t xml:space="preserve"> </w:t>
      </w:r>
      <w:r w:rsidRPr="00495BDA">
        <w:t>целом</w:t>
      </w:r>
      <w:r w:rsidR="00C15AB5">
        <w:t xml:space="preserve"> </w:t>
      </w:r>
      <w:r w:rsidRPr="00495BDA">
        <w:t>зависит</w:t>
      </w:r>
      <w:r w:rsidR="00C15AB5">
        <w:t xml:space="preserve"> </w:t>
      </w:r>
      <w:r w:rsidRPr="00495BDA">
        <w:t>от</w:t>
      </w:r>
      <w:r w:rsidR="00C15AB5">
        <w:t xml:space="preserve"> </w:t>
      </w:r>
      <w:r w:rsidRPr="00495BDA">
        <w:t>выбранного</w:t>
      </w:r>
      <w:r w:rsidR="00C15AB5">
        <w:t xml:space="preserve"> </w:t>
      </w:r>
      <w:r w:rsidRPr="00495BDA">
        <w:t>алгоритма</w:t>
      </w:r>
      <w:r w:rsidR="00C15AB5">
        <w:t xml:space="preserve"> </w:t>
      </w:r>
      <w:r w:rsidR="00CC23C1">
        <w:t>ауте</w:t>
      </w:r>
      <w:r w:rsidRPr="00495BDA">
        <w:t>нтификации</w:t>
      </w:r>
      <w:r w:rsidR="00C15AB5">
        <w:t xml:space="preserve"> </w:t>
      </w:r>
      <w:r w:rsidRPr="00495BDA">
        <w:t>или</w:t>
      </w:r>
      <w:r w:rsidR="00C15AB5">
        <w:t xml:space="preserve"> </w:t>
      </w:r>
      <w:r w:rsidRPr="00495BDA">
        <w:t>комбинации</w:t>
      </w:r>
      <w:r w:rsidR="00C15AB5">
        <w:t xml:space="preserve"> </w:t>
      </w:r>
      <w:r w:rsidRPr="00495BDA">
        <w:t>таких</w:t>
      </w:r>
      <w:r w:rsidR="00C15AB5">
        <w:t xml:space="preserve"> </w:t>
      </w:r>
      <w:r w:rsidRPr="00495BDA">
        <w:t>алгоритмов.</w:t>
      </w:r>
      <w:r w:rsidR="00C15AB5">
        <w:t xml:space="preserve"> </w:t>
      </w:r>
    </w:p>
    <w:p w:rsidR="00041198" w:rsidRDefault="00041198" w:rsidP="006F64A1">
      <w:r>
        <w:t>Алгоритм</w:t>
      </w:r>
      <w:r w:rsidR="00C15AB5">
        <w:t xml:space="preserve"> </w:t>
      </w:r>
      <w:r>
        <w:t>работы</w:t>
      </w:r>
      <w:r w:rsidR="00C15AB5">
        <w:t xml:space="preserve"> </w:t>
      </w:r>
      <w:r>
        <w:t>ПС</w:t>
      </w:r>
      <w:r w:rsidR="00C15AB5">
        <w:t xml:space="preserve"> </w:t>
      </w:r>
      <w:r>
        <w:t>должен</w:t>
      </w:r>
      <w:r w:rsidR="00C15AB5">
        <w:t xml:space="preserve"> </w:t>
      </w:r>
      <w:r>
        <w:t>соответствовать</w:t>
      </w:r>
      <w:r w:rsidR="00C15AB5">
        <w:t xml:space="preserve"> </w:t>
      </w:r>
      <w:r>
        <w:t>требованиям</w:t>
      </w:r>
      <w:r w:rsidR="00C15AB5">
        <w:t xml:space="preserve"> </w:t>
      </w:r>
      <w:r>
        <w:t>руководящего</w:t>
      </w:r>
      <w:r w:rsidR="00C15AB5">
        <w:t xml:space="preserve"> </w:t>
      </w:r>
      <w:r>
        <w:t>документа</w:t>
      </w:r>
      <w:r w:rsidR="00C15AB5">
        <w:t xml:space="preserve"> </w:t>
      </w:r>
      <w:proofErr w:type="spellStart"/>
      <w:r>
        <w:t>Гостехкомиссии</w:t>
      </w:r>
      <w:proofErr w:type="spellEnd"/>
      <w:r w:rsidR="00C15AB5">
        <w:t xml:space="preserve"> </w:t>
      </w:r>
      <w:r>
        <w:t>России</w:t>
      </w:r>
      <w:r w:rsidR="00C15AB5">
        <w:t xml:space="preserve"> </w:t>
      </w:r>
      <w:r>
        <w:t>от</w:t>
      </w:r>
      <w:r w:rsidR="00C15AB5">
        <w:t xml:space="preserve"> </w:t>
      </w:r>
      <w:r>
        <w:t>30</w:t>
      </w:r>
      <w:r w:rsidR="00C15AB5">
        <w:t xml:space="preserve"> </w:t>
      </w:r>
      <w:r>
        <w:t>марта</w:t>
      </w:r>
      <w:r w:rsidR="00C15AB5">
        <w:t xml:space="preserve"> </w:t>
      </w:r>
      <w:r>
        <w:t>1992</w:t>
      </w:r>
      <w:r w:rsidR="00C15AB5">
        <w:t xml:space="preserve"> </w:t>
      </w:r>
      <w:r>
        <w:t>г.</w:t>
      </w:r>
      <w:r w:rsidR="00C15AB5">
        <w:t xml:space="preserve"> </w:t>
      </w:r>
      <w:r>
        <w:t>«Средства</w:t>
      </w:r>
      <w:r w:rsidR="00C15AB5">
        <w:t xml:space="preserve"> </w:t>
      </w:r>
      <w:r>
        <w:t>вычислительной</w:t>
      </w:r>
      <w:r w:rsidR="00C15AB5">
        <w:t xml:space="preserve"> </w:t>
      </w:r>
      <w:r>
        <w:t>техники.</w:t>
      </w:r>
      <w:r w:rsidR="00C15AB5">
        <w:t xml:space="preserve"> </w:t>
      </w:r>
      <w:r>
        <w:t>Защита</w:t>
      </w:r>
      <w:r w:rsidR="00C15AB5">
        <w:t xml:space="preserve"> </w:t>
      </w:r>
      <w:r>
        <w:t>от</w:t>
      </w:r>
      <w:r w:rsidR="00C15AB5">
        <w:t xml:space="preserve"> </w:t>
      </w:r>
      <w:r>
        <w:t>НСД</w:t>
      </w:r>
      <w:r w:rsidR="00C15AB5">
        <w:t xml:space="preserve"> </w:t>
      </w:r>
      <w:r>
        <w:t>к</w:t>
      </w:r>
      <w:r w:rsidR="00C15AB5">
        <w:t xml:space="preserve"> </w:t>
      </w:r>
      <w:r>
        <w:t>информации.</w:t>
      </w:r>
      <w:r w:rsidR="00C15AB5">
        <w:t xml:space="preserve"> </w:t>
      </w:r>
      <w:r>
        <w:t>Показатели</w:t>
      </w:r>
      <w:r w:rsidR="00C15AB5">
        <w:t xml:space="preserve"> </w:t>
      </w:r>
      <w:r>
        <w:t>защищенности</w:t>
      </w:r>
      <w:r w:rsidR="00C15AB5">
        <w:t xml:space="preserve"> </w:t>
      </w:r>
      <w:r>
        <w:t>от</w:t>
      </w:r>
      <w:r w:rsidR="00C15AB5">
        <w:t xml:space="preserve"> </w:t>
      </w:r>
      <w:r>
        <w:t>НСД</w:t>
      </w:r>
      <w:r w:rsidR="00C15AB5">
        <w:t xml:space="preserve"> </w:t>
      </w:r>
      <w:r>
        <w:t>к</w:t>
      </w:r>
      <w:r w:rsidR="00C15AB5">
        <w:t xml:space="preserve"> </w:t>
      </w:r>
      <w:r>
        <w:t>информации».</w:t>
      </w:r>
    </w:p>
    <w:p w:rsidR="00CC23C1" w:rsidRDefault="00041198" w:rsidP="00A26707">
      <w:r>
        <w:t>Контроль</w:t>
      </w:r>
      <w:r w:rsidR="00C15AB5">
        <w:t xml:space="preserve"> </w:t>
      </w:r>
      <w:r>
        <w:t>отсутствия</w:t>
      </w:r>
      <w:r w:rsidR="00C15AB5">
        <w:t xml:space="preserve"> </w:t>
      </w:r>
      <w:r>
        <w:t>недекларированных</w:t>
      </w:r>
      <w:r w:rsidR="00C15AB5">
        <w:t xml:space="preserve"> </w:t>
      </w:r>
      <w:r>
        <w:t>возможностей</w:t>
      </w:r>
      <w:r w:rsidR="00C15AB5">
        <w:t xml:space="preserve"> </w:t>
      </w:r>
      <w:r>
        <w:t>должен</w:t>
      </w:r>
      <w:r w:rsidR="00C15AB5">
        <w:t xml:space="preserve"> </w:t>
      </w:r>
      <w:r>
        <w:t>осуществляться</w:t>
      </w:r>
      <w:r w:rsidR="00C15AB5">
        <w:t xml:space="preserve"> </w:t>
      </w:r>
      <w:r>
        <w:t>согласно</w:t>
      </w:r>
      <w:r w:rsidR="00C15AB5">
        <w:t xml:space="preserve"> </w:t>
      </w:r>
      <w:r>
        <w:t>руководящему</w:t>
      </w:r>
      <w:r w:rsidR="00C15AB5">
        <w:t xml:space="preserve"> </w:t>
      </w:r>
      <w:r>
        <w:t>документу</w:t>
      </w:r>
      <w:r w:rsidR="00C15AB5">
        <w:t xml:space="preserve"> </w:t>
      </w:r>
      <w:proofErr w:type="spellStart"/>
      <w:r>
        <w:t>Гостехкомиссии</w:t>
      </w:r>
      <w:proofErr w:type="spellEnd"/>
      <w:r w:rsidR="00C15AB5">
        <w:t xml:space="preserve"> </w:t>
      </w:r>
      <w:r>
        <w:t>России</w:t>
      </w:r>
      <w:r w:rsidR="00C15AB5">
        <w:t xml:space="preserve"> </w:t>
      </w:r>
      <w:r>
        <w:t>РД</w:t>
      </w:r>
      <w:r w:rsidR="00C15AB5">
        <w:t xml:space="preserve"> </w:t>
      </w:r>
      <w:r>
        <w:t>№</w:t>
      </w:r>
      <w:r w:rsidR="00C15AB5">
        <w:t xml:space="preserve"> </w:t>
      </w:r>
      <w:r>
        <w:t>114</w:t>
      </w:r>
      <w:r w:rsidR="00C15AB5">
        <w:t xml:space="preserve"> </w:t>
      </w:r>
      <w:r>
        <w:t>от</w:t>
      </w:r>
      <w:r w:rsidR="00C15AB5">
        <w:t xml:space="preserve"> </w:t>
      </w:r>
      <w:r>
        <w:t>04</w:t>
      </w:r>
      <w:r w:rsidR="00C15AB5">
        <w:t xml:space="preserve"> </w:t>
      </w:r>
      <w:r>
        <w:t>июня</w:t>
      </w:r>
      <w:r w:rsidR="00C15AB5">
        <w:t xml:space="preserve"> </w:t>
      </w:r>
      <w:r>
        <w:t>1999</w:t>
      </w:r>
      <w:r w:rsidR="00C15AB5">
        <w:t xml:space="preserve"> </w:t>
      </w:r>
      <w:r>
        <w:t>г.</w:t>
      </w:r>
      <w:r w:rsidR="00C15AB5">
        <w:t xml:space="preserve"> </w:t>
      </w:r>
      <w:r>
        <w:t>«Защита</w:t>
      </w:r>
      <w:r w:rsidR="00C15AB5">
        <w:t xml:space="preserve"> </w:t>
      </w:r>
      <w:r>
        <w:t>от</w:t>
      </w:r>
      <w:r w:rsidR="00C15AB5">
        <w:t xml:space="preserve"> </w:t>
      </w:r>
      <w:r>
        <w:t>несанкционированного</w:t>
      </w:r>
      <w:r w:rsidR="00C15AB5">
        <w:t xml:space="preserve"> </w:t>
      </w:r>
      <w:r>
        <w:t>доступа</w:t>
      </w:r>
      <w:r w:rsidR="00C15AB5">
        <w:t xml:space="preserve"> </w:t>
      </w:r>
      <w:r>
        <w:t>к</w:t>
      </w:r>
      <w:r w:rsidR="00C15AB5">
        <w:t xml:space="preserve"> </w:t>
      </w:r>
      <w:r>
        <w:t>информации.</w:t>
      </w:r>
      <w:r w:rsidR="00C15AB5">
        <w:t xml:space="preserve"> </w:t>
      </w:r>
      <w:r>
        <w:t>Часть</w:t>
      </w:r>
      <w:r w:rsidR="00C15AB5">
        <w:t xml:space="preserve"> </w:t>
      </w:r>
      <w:r>
        <w:t>1.</w:t>
      </w:r>
      <w:r w:rsidR="00C15AB5">
        <w:t xml:space="preserve"> </w:t>
      </w:r>
      <w:r>
        <w:t>Программное</w:t>
      </w:r>
      <w:r w:rsidR="00C15AB5">
        <w:t xml:space="preserve"> </w:t>
      </w:r>
      <w:r>
        <w:t>обеспечение</w:t>
      </w:r>
      <w:r w:rsidR="00C15AB5">
        <w:t xml:space="preserve"> </w:t>
      </w:r>
      <w:r>
        <w:t>средств</w:t>
      </w:r>
      <w:r w:rsidR="00C15AB5">
        <w:t xml:space="preserve"> </w:t>
      </w:r>
      <w:r>
        <w:t>защиты</w:t>
      </w:r>
      <w:r w:rsidR="00C15AB5">
        <w:t xml:space="preserve"> </w:t>
      </w:r>
      <w:r>
        <w:t>информации.</w:t>
      </w:r>
      <w:r w:rsidR="00C15AB5">
        <w:t xml:space="preserve"> </w:t>
      </w:r>
      <w:r>
        <w:t>Классификация</w:t>
      </w:r>
      <w:r w:rsidR="00C15AB5">
        <w:t xml:space="preserve"> </w:t>
      </w:r>
      <w:r>
        <w:t>по</w:t>
      </w:r>
      <w:r w:rsidR="00C15AB5">
        <w:t xml:space="preserve"> </w:t>
      </w:r>
      <w:r>
        <w:t>уровню</w:t>
      </w:r>
      <w:r w:rsidR="00C15AB5">
        <w:t xml:space="preserve"> </w:t>
      </w:r>
      <w:r>
        <w:t>контроля</w:t>
      </w:r>
      <w:r w:rsidR="00C15AB5">
        <w:t xml:space="preserve"> </w:t>
      </w:r>
      <w:r>
        <w:t>отсутствия</w:t>
      </w:r>
      <w:r w:rsidR="00C15AB5">
        <w:t xml:space="preserve"> </w:t>
      </w:r>
      <w:r>
        <w:t>н</w:t>
      </w:r>
      <w:r w:rsidR="00A26707">
        <w:t>едекларированных</w:t>
      </w:r>
      <w:r w:rsidR="00C15AB5">
        <w:t xml:space="preserve"> </w:t>
      </w:r>
      <w:r w:rsidR="00A26707">
        <w:t>возможностей».</w:t>
      </w:r>
    </w:p>
    <w:p w:rsidR="00041198" w:rsidRDefault="00041198" w:rsidP="0044402C">
      <w:pPr>
        <w:pStyle w:val="3"/>
        <w:numPr>
          <w:ilvl w:val="1"/>
          <w:numId w:val="6"/>
        </w:numPr>
      </w:pPr>
      <w:bookmarkStart w:id="14" w:name="_Toc8520916"/>
      <w:bookmarkStart w:id="15" w:name="_Toc8521003"/>
      <w:r>
        <w:t>Требования</w:t>
      </w:r>
      <w:r w:rsidR="00C15AB5">
        <w:t xml:space="preserve"> </w:t>
      </w:r>
      <w:r>
        <w:t>к</w:t>
      </w:r>
      <w:r w:rsidR="00C15AB5">
        <w:t xml:space="preserve"> </w:t>
      </w:r>
      <w:r>
        <w:t>безопасности</w:t>
      </w:r>
      <w:r w:rsidR="00C15AB5">
        <w:t xml:space="preserve"> </w:t>
      </w:r>
      <w:r>
        <w:t>ПС</w:t>
      </w:r>
      <w:bookmarkEnd w:id="14"/>
      <w:bookmarkEnd w:id="15"/>
    </w:p>
    <w:p w:rsidR="00041198" w:rsidRDefault="002E1D87" w:rsidP="006F64A1">
      <w:r w:rsidRPr="002E1D87">
        <w:t>Программно</w:t>
      </w:r>
      <w:r>
        <w:t>е</w:t>
      </w:r>
      <w:r w:rsidR="00C15AB5">
        <w:t xml:space="preserve"> </w:t>
      </w:r>
      <w:r>
        <w:t>средство</w:t>
      </w:r>
      <w:r w:rsidR="00C15AB5">
        <w:t xml:space="preserve"> </w:t>
      </w:r>
      <w:r>
        <w:t>должно</w:t>
      </w:r>
      <w:r w:rsidR="00C15AB5">
        <w:t xml:space="preserve"> </w:t>
      </w:r>
      <w:r>
        <w:t>обеспечивать</w:t>
      </w:r>
      <w:r w:rsidR="00C15AB5">
        <w:t xml:space="preserve"> </w:t>
      </w:r>
      <w:r w:rsidRPr="002E1D87">
        <w:t>надежность</w:t>
      </w:r>
      <w:r w:rsidR="00C15AB5">
        <w:t xml:space="preserve"> </w:t>
      </w:r>
      <w:r w:rsidRPr="002E1D87">
        <w:t>при</w:t>
      </w:r>
      <w:r w:rsidR="00C15AB5">
        <w:t xml:space="preserve"> </w:t>
      </w:r>
      <w:r w:rsidRPr="002E1D87">
        <w:t>возможных</w:t>
      </w:r>
      <w:r w:rsidR="00C15AB5">
        <w:t xml:space="preserve"> </w:t>
      </w:r>
      <w:r w:rsidRPr="002E1D87">
        <w:t>внешних</w:t>
      </w:r>
      <w:r w:rsidR="00C15AB5">
        <w:t xml:space="preserve"> </w:t>
      </w:r>
      <w:r w:rsidRPr="002E1D87">
        <w:t>попытках</w:t>
      </w:r>
      <w:r w:rsidR="00C15AB5">
        <w:t xml:space="preserve"> </w:t>
      </w:r>
      <w:r w:rsidRPr="002E1D87">
        <w:t>нарушить</w:t>
      </w:r>
      <w:r w:rsidR="00C15AB5">
        <w:t xml:space="preserve"> </w:t>
      </w:r>
      <w:r w:rsidRPr="002E1D87">
        <w:t>ее</w:t>
      </w:r>
      <w:r w:rsidR="00C15AB5">
        <w:t xml:space="preserve"> </w:t>
      </w:r>
      <w:r w:rsidRPr="002E1D87">
        <w:t>штатную</w:t>
      </w:r>
      <w:r w:rsidR="00C15AB5">
        <w:t xml:space="preserve"> </w:t>
      </w:r>
      <w:r w:rsidRPr="002E1D87">
        <w:t>работу.</w:t>
      </w:r>
    </w:p>
    <w:p w:rsidR="00CC23C1" w:rsidRPr="002E1D87" w:rsidRDefault="002E1D87" w:rsidP="00A26707">
      <w:r w:rsidRPr="002E1D87">
        <w:t>Решения</w:t>
      </w:r>
      <w:r w:rsidR="00C15AB5">
        <w:t xml:space="preserve"> </w:t>
      </w:r>
      <w:r w:rsidRPr="002E1D87">
        <w:t>по</w:t>
      </w:r>
      <w:r w:rsidR="00C15AB5">
        <w:t xml:space="preserve"> </w:t>
      </w:r>
      <w:r w:rsidRPr="002E1D87">
        <w:t>использованию</w:t>
      </w:r>
      <w:r w:rsidR="00C15AB5">
        <w:t xml:space="preserve"> </w:t>
      </w:r>
      <w:r w:rsidR="00CE6D1F">
        <w:t>ПС</w:t>
      </w:r>
      <w:r w:rsidR="00C15AB5">
        <w:t xml:space="preserve"> </w:t>
      </w:r>
      <w:r w:rsidRPr="002E1D87">
        <w:t>должны</w:t>
      </w:r>
      <w:r w:rsidR="00C15AB5">
        <w:t xml:space="preserve"> </w:t>
      </w:r>
      <w:r w:rsidRPr="002E1D87">
        <w:t>приниматься</w:t>
      </w:r>
      <w:r w:rsidR="00C15AB5">
        <w:t xml:space="preserve"> </w:t>
      </w:r>
      <w:r w:rsidRPr="002E1D87">
        <w:t>с</w:t>
      </w:r>
      <w:r w:rsidR="00C15AB5">
        <w:t xml:space="preserve"> </w:t>
      </w:r>
      <w:r w:rsidRPr="002E1D87">
        <w:t>учетом</w:t>
      </w:r>
      <w:r w:rsidR="00C15AB5">
        <w:t xml:space="preserve"> </w:t>
      </w:r>
      <w:r w:rsidRPr="002E1D87">
        <w:t>обеспечения</w:t>
      </w:r>
      <w:r w:rsidR="00C15AB5">
        <w:t xml:space="preserve"> </w:t>
      </w:r>
      <w:r w:rsidRPr="002E1D87">
        <w:t>поддержки</w:t>
      </w:r>
      <w:r w:rsidR="00C15AB5">
        <w:t xml:space="preserve"> </w:t>
      </w:r>
      <w:r w:rsidRPr="002E1D87">
        <w:t>его</w:t>
      </w:r>
      <w:r w:rsidR="00C15AB5">
        <w:t xml:space="preserve"> </w:t>
      </w:r>
      <w:r w:rsidRPr="002E1D87">
        <w:t>функционирования</w:t>
      </w:r>
      <w:r w:rsidR="00C15AB5">
        <w:t xml:space="preserve"> </w:t>
      </w:r>
      <w:r w:rsidRPr="002E1D87">
        <w:t>производителем</w:t>
      </w:r>
      <w:r w:rsidR="00C15AB5">
        <w:t xml:space="preserve"> </w:t>
      </w:r>
      <w:r w:rsidRPr="002E1D87">
        <w:t>или</w:t>
      </w:r>
      <w:r w:rsidR="00C15AB5">
        <w:t xml:space="preserve"> </w:t>
      </w:r>
      <w:r w:rsidRPr="002E1D87">
        <w:t>поставщиком</w:t>
      </w:r>
      <w:r w:rsidR="00C15AB5">
        <w:t xml:space="preserve"> </w:t>
      </w:r>
      <w:r w:rsidR="00CE6D1F">
        <w:t>ПС</w:t>
      </w:r>
      <w:r w:rsidRPr="002E1D87">
        <w:t>.</w:t>
      </w:r>
    </w:p>
    <w:p w:rsidR="00041198" w:rsidRDefault="00041198" w:rsidP="0044402C">
      <w:pPr>
        <w:pStyle w:val="3"/>
        <w:numPr>
          <w:ilvl w:val="1"/>
          <w:numId w:val="6"/>
        </w:numPr>
      </w:pPr>
      <w:bookmarkStart w:id="16" w:name="_Toc8520917"/>
      <w:bookmarkStart w:id="17" w:name="_Toc8521004"/>
      <w:r>
        <w:t>Условия</w:t>
      </w:r>
      <w:r w:rsidR="00C15AB5">
        <w:t xml:space="preserve"> </w:t>
      </w:r>
      <w:r>
        <w:t>эксплуатации</w:t>
      </w:r>
      <w:bookmarkEnd w:id="16"/>
      <w:bookmarkEnd w:id="17"/>
    </w:p>
    <w:p w:rsidR="00041198" w:rsidRDefault="00041198" w:rsidP="006F64A1">
      <w:r>
        <w:t>Стандартные</w:t>
      </w:r>
      <w:r w:rsidR="00C15AB5">
        <w:t xml:space="preserve"> </w:t>
      </w:r>
      <w:r>
        <w:t>условия</w:t>
      </w:r>
      <w:r w:rsidR="00C15AB5">
        <w:t xml:space="preserve"> </w:t>
      </w:r>
      <w:r>
        <w:t>эксплуатации</w:t>
      </w:r>
      <w:r w:rsidR="00C15AB5">
        <w:t xml:space="preserve"> </w:t>
      </w:r>
      <w:r>
        <w:t>программных</w:t>
      </w:r>
      <w:r w:rsidR="00C15AB5">
        <w:t xml:space="preserve"> </w:t>
      </w:r>
      <w:r>
        <w:t>продуктов.</w:t>
      </w:r>
    </w:p>
    <w:p w:rsidR="00041198" w:rsidRPr="00CC23C1" w:rsidRDefault="00041198" w:rsidP="0044402C">
      <w:pPr>
        <w:pStyle w:val="3"/>
        <w:numPr>
          <w:ilvl w:val="1"/>
          <w:numId w:val="6"/>
        </w:numPr>
        <w:jc w:val="both"/>
      </w:pPr>
      <w:bookmarkStart w:id="18" w:name="_Toc8520918"/>
      <w:bookmarkStart w:id="19" w:name="_Toc8521005"/>
      <w:r w:rsidRPr="00CC23C1">
        <w:t>Требования</w:t>
      </w:r>
      <w:r w:rsidR="00C15AB5">
        <w:t xml:space="preserve"> </w:t>
      </w:r>
      <w:r w:rsidRPr="00CC23C1">
        <w:t>к</w:t>
      </w:r>
      <w:r w:rsidR="00C15AB5">
        <w:t xml:space="preserve"> </w:t>
      </w:r>
      <w:r w:rsidRPr="00CC23C1">
        <w:t>составу</w:t>
      </w:r>
      <w:r w:rsidR="00C15AB5">
        <w:t xml:space="preserve"> </w:t>
      </w:r>
      <w:r w:rsidRPr="00CC23C1">
        <w:t>и</w:t>
      </w:r>
      <w:r w:rsidR="00C15AB5">
        <w:t xml:space="preserve"> </w:t>
      </w:r>
      <w:r w:rsidRPr="00CC23C1">
        <w:t>параметрам</w:t>
      </w:r>
      <w:r w:rsidR="00C15AB5">
        <w:t xml:space="preserve"> </w:t>
      </w:r>
      <w:r w:rsidRPr="00CC23C1">
        <w:t>технических</w:t>
      </w:r>
      <w:r w:rsidR="00C15AB5">
        <w:t xml:space="preserve"> </w:t>
      </w:r>
      <w:r w:rsidRPr="00CC23C1">
        <w:t>средств</w:t>
      </w:r>
      <w:bookmarkEnd w:id="18"/>
      <w:bookmarkEnd w:id="19"/>
    </w:p>
    <w:p w:rsidR="00041198" w:rsidRDefault="00041198" w:rsidP="006F64A1">
      <w:r>
        <w:t>Для</w:t>
      </w:r>
      <w:r w:rsidR="00C15AB5">
        <w:t xml:space="preserve"> </w:t>
      </w:r>
      <w:r>
        <w:t>нормальной</w:t>
      </w:r>
      <w:r w:rsidR="00C15AB5">
        <w:t xml:space="preserve"> </w:t>
      </w:r>
      <w:r>
        <w:t>работы</w:t>
      </w:r>
      <w:r w:rsidR="00C15AB5">
        <w:t xml:space="preserve"> </w:t>
      </w:r>
      <w:r>
        <w:t>ПС</w:t>
      </w:r>
      <w:r w:rsidR="00C15AB5">
        <w:t xml:space="preserve"> </w:t>
      </w:r>
      <w:r>
        <w:t>рекомендуется</w:t>
      </w:r>
      <w:r w:rsidR="00C15AB5">
        <w:t xml:space="preserve"> </w:t>
      </w:r>
      <w:r>
        <w:t>следующая</w:t>
      </w:r>
      <w:r w:rsidR="00C15AB5">
        <w:t xml:space="preserve"> </w:t>
      </w:r>
      <w:r>
        <w:t>кон</w:t>
      </w:r>
      <w:r w:rsidR="00CC23C1">
        <w:t>фигурация</w:t>
      </w:r>
      <w:r w:rsidR="00C15AB5">
        <w:t xml:space="preserve"> </w:t>
      </w:r>
      <w:r w:rsidR="00CC23C1">
        <w:t>ПК:</w:t>
      </w:r>
    </w:p>
    <w:p w:rsidR="004A35F7" w:rsidRDefault="00CC23C1" w:rsidP="0044402C">
      <w:pPr>
        <w:pStyle w:val="a"/>
        <w:numPr>
          <w:ilvl w:val="0"/>
          <w:numId w:val="8"/>
        </w:numPr>
      </w:pPr>
      <w:r w:rsidRPr="00CC23C1">
        <w:lastRenderedPageBreak/>
        <w:t>ОС</w:t>
      </w:r>
      <w:r w:rsidR="00C15AB5">
        <w:t xml:space="preserve"> </w:t>
      </w:r>
      <w:proofErr w:type="spellStart"/>
      <w:r w:rsidRPr="00CC23C1">
        <w:t>Windows</w:t>
      </w:r>
      <w:proofErr w:type="spellEnd"/>
      <w:r w:rsidR="00C15AB5">
        <w:t xml:space="preserve"> </w:t>
      </w:r>
      <w:r w:rsidRPr="00CC23C1">
        <w:t>7</w:t>
      </w:r>
      <w:r w:rsidR="00C15AB5">
        <w:t xml:space="preserve"> </w:t>
      </w:r>
      <w:r w:rsidRPr="00CC23C1">
        <w:t>и</w:t>
      </w:r>
      <w:r w:rsidR="00C15AB5">
        <w:t xml:space="preserve"> </w:t>
      </w:r>
      <w:r w:rsidRPr="00CC23C1">
        <w:t>выше;</w:t>
      </w:r>
    </w:p>
    <w:p w:rsidR="004A35F7" w:rsidRDefault="00CC23C1" w:rsidP="0044402C">
      <w:pPr>
        <w:pStyle w:val="a"/>
        <w:numPr>
          <w:ilvl w:val="0"/>
          <w:numId w:val="8"/>
        </w:numPr>
      </w:pPr>
      <w:r w:rsidRPr="00CC23C1">
        <w:t>Компьютер</w:t>
      </w:r>
      <w:r w:rsidR="00C15AB5">
        <w:t xml:space="preserve"> </w:t>
      </w:r>
      <w:r w:rsidRPr="00CC23C1">
        <w:t>с</w:t>
      </w:r>
      <w:r w:rsidR="00C15AB5">
        <w:t xml:space="preserve"> </w:t>
      </w:r>
      <w:r w:rsidRPr="00CC23C1">
        <w:t>тактовой</w:t>
      </w:r>
      <w:r w:rsidR="00C15AB5">
        <w:t xml:space="preserve"> </w:t>
      </w:r>
      <w:r w:rsidRPr="00CC23C1">
        <w:t>частотой</w:t>
      </w:r>
      <w:r w:rsidR="00C15AB5">
        <w:t xml:space="preserve"> </w:t>
      </w:r>
      <w:r w:rsidRPr="00CC23C1">
        <w:t>1.5</w:t>
      </w:r>
      <w:r w:rsidR="00C15AB5">
        <w:t xml:space="preserve"> </w:t>
      </w:r>
      <w:proofErr w:type="spellStart"/>
      <w:r w:rsidRPr="00CC23C1">
        <w:t>GHz</w:t>
      </w:r>
      <w:proofErr w:type="spellEnd"/>
      <w:r w:rsidR="00C15AB5">
        <w:t xml:space="preserve"> </w:t>
      </w:r>
      <w:r w:rsidRPr="00CC23C1">
        <w:t>и</w:t>
      </w:r>
      <w:r w:rsidR="00C15AB5">
        <w:t xml:space="preserve"> </w:t>
      </w:r>
      <w:r w:rsidRPr="00CC23C1">
        <w:t>выше;</w:t>
      </w:r>
    </w:p>
    <w:p w:rsidR="004A35F7" w:rsidRDefault="00CC23C1" w:rsidP="0044402C">
      <w:pPr>
        <w:pStyle w:val="a"/>
        <w:numPr>
          <w:ilvl w:val="0"/>
          <w:numId w:val="8"/>
        </w:numPr>
      </w:pPr>
      <w:r w:rsidRPr="00CC23C1">
        <w:t>Оперативная</w:t>
      </w:r>
      <w:r w:rsidR="00C15AB5">
        <w:t xml:space="preserve"> </w:t>
      </w:r>
      <w:r w:rsidRPr="00CC23C1">
        <w:t>память</w:t>
      </w:r>
      <w:r w:rsidR="00C15AB5">
        <w:t xml:space="preserve"> </w:t>
      </w:r>
      <w:r w:rsidRPr="00CC23C1">
        <w:t>не</w:t>
      </w:r>
      <w:r w:rsidR="00C15AB5">
        <w:t xml:space="preserve"> </w:t>
      </w:r>
      <w:r w:rsidRPr="00CC23C1">
        <w:t>менее</w:t>
      </w:r>
      <w:r w:rsidR="00C15AB5">
        <w:t xml:space="preserve"> </w:t>
      </w:r>
      <w:r w:rsidRPr="00CC23C1">
        <w:t>512</w:t>
      </w:r>
      <w:r w:rsidR="00C15AB5">
        <w:t xml:space="preserve"> </w:t>
      </w:r>
      <w:r w:rsidRPr="00CC23C1">
        <w:t>Мб;</w:t>
      </w:r>
    </w:p>
    <w:p w:rsidR="00CC23C1" w:rsidRDefault="00CC23C1" w:rsidP="0044402C">
      <w:pPr>
        <w:pStyle w:val="a"/>
        <w:numPr>
          <w:ilvl w:val="0"/>
          <w:numId w:val="8"/>
        </w:numPr>
      </w:pPr>
      <w:r w:rsidRPr="00CC23C1">
        <w:t>Свободное</w:t>
      </w:r>
      <w:r w:rsidR="00C15AB5">
        <w:t xml:space="preserve"> </w:t>
      </w:r>
      <w:r w:rsidRPr="00CC23C1">
        <w:t>дисковое</w:t>
      </w:r>
      <w:r w:rsidR="00C15AB5">
        <w:t xml:space="preserve"> </w:t>
      </w:r>
      <w:r w:rsidRPr="00CC23C1">
        <w:t>пространство</w:t>
      </w:r>
      <w:r w:rsidR="00C15AB5">
        <w:t xml:space="preserve"> </w:t>
      </w:r>
      <w:r w:rsidRPr="00CC23C1">
        <w:t>не</w:t>
      </w:r>
      <w:r w:rsidR="00C15AB5">
        <w:t xml:space="preserve"> </w:t>
      </w:r>
      <w:r w:rsidRPr="00CC23C1">
        <w:t>менее</w:t>
      </w:r>
      <w:r w:rsidR="00C15AB5">
        <w:t xml:space="preserve"> </w:t>
      </w:r>
      <w:r w:rsidRPr="00CC23C1">
        <w:t>10</w:t>
      </w:r>
      <w:r w:rsidR="00C15AB5">
        <w:t xml:space="preserve"> </w:t>
      </w:r>
      <w:r w:rsidRPr="00CC23C1">
        <w:t>Гб.</w:t>
      </w:r>
    </w:p>
    <w:p w:rsidR="00041198" w:rsidRDefault="00041198" w:rsidP="0044402C">
      <w:pPr>
        <w:pStyle w:val="3"/>
        <w:numPr>
          <w:ilvl w:val="1"/>
          <w:numId w:val="27"/>
        </w:numPr>
      </w:pPr>
      <w:bookmarkStart w:id="20" w:name="_Toc8520919"/>
      <w:bookmarkStart w:id="21" w:name="_Toc8521006"/>
      <w:r>
        <w:t>Требования</w:t>
      </w:r>
      <w:r w:rsidR="00C15AB5">
        <w:t xml:space="preserve"> </w:t>
      </w:r>
      <w:r>
        <w:t>к</w:t>
      </w:r>
      <w:r w:rsidR="00C15AB5">
        <w:t xml:space="preserve"> </w:t>
      </w:r>
      <w:r>
        <w:t>маркировке</w:t>
      </w:r>
      <w:r w:rsidR="00C15AB5">
        <w:t xml:space="preserve"> </w:t>
      </w:r>
      <w:r>
        <w:t>и</w:t>
      </w:r>
      <w:r w:rsidR="00C15AB5">
        <w:t xml:space="preserve"> </w:t>
      </w:r>
      <w:r>
        <w:t>упаковке</w:t>
      </w:r>
      <w:bookmarkEnd w:id="20"/>
      <w:bookmarkEnd w:id="21"/>
    </w:p>
    <w:p w:rsidR="00CC23C1" w:rsidRDefault="00A26707" w:rsidP="00A26707">
      <w:r>
        <w:t>Не</w:t>
      </w:r>
      <w:r w:rsidR="00C15AB5">
        <w:t xml:space="preserve"> </w:t>
      </w:r>
      <w:r>
        <w:t>предъявляются.</w:t>
      </w:r>
    </w:p>
    <w:p w:rsidR="00041198" w:rsidRDefault="00041198" w:rsidP="0044402C">
      <w:pPr>
        <w:pStyle w:val="3"/>
        <w:numPr>
          <w:ilvl w:val="1"/>
          <w:numId w:val="27"/>
        </w:numPr>
      </w:pPr>
      <w:bookmarkStart w:id="22" w:name="_Toc8520920"/>
      <w:bookmarkStart w:id="23" w:name="_Toc8521007"/>
      <w:r>
        <w:t>Требования</w:t>
      </w:r>
      <w:r w:rsidR="00C15AB5">
        <w:t xml:space="preserve"> </w:t>
      </w:r>
      <w:r>
        <w:t>к</w:t>
      </w:r>
      <w:r w:rsidR="00C15AB5">
        <w:t xml:space="preserve"> </w:t>
      </w:r>
      <w:r>
        <w:t>транспортированию</w:t>
      </w:r>
      <w:r w:rsidR="00C15AB5">
        <w:t xml:space="preserve"> </w:t>
      </w:r>
      <w:r>
        <w:t>и</w:t>
      </w:r>
      <w:r w:rsidR="00C15AB5">
        <w:t xml:space="preserve"> </w:t>
      </w:r>
      <w:r>
        <w:t>хранению</w:t>
      </w:r>
      <w:bookmarkEnd w:id="22"/>
      <w:bookmarkEnd w:id="23"/>
    </w:p>
    <w:p w:rsidR="00CC23C1" w:rsidRDefault="00A26707" w:rsidP="00A26707">
      <w:r>
        <w:t>Не</w:t>
      </w:r>
      <w:r w:rsidR="00C15AB5">
        <w:t xml:space="preserve"> </w:t>
      </w:r>
      <w:r>
        <w:t>предъявляются.</w:t>
      </w:r>
    </w:p>
    <w:p w:rsidR="00041198" w:rsidRDefault="00041198" w:rsidP="0044402C">
      <w:pPr>
        <w:pStyle w:val="3"/>
        <w:numPr>
          <w:ilvl w:val="1"/>
          <w:numId w:val="27"/>
        </w:numPr>
      </w:pPr>
      <w:bookmarkStart w:id="24" w:name="_Toc8520921"/>
      <w:bookmarkStart w:id="25" w:name="_Toc8521008"/>
      <w:r>
        <w:t>Специальные</w:t>
      </w:r>
      <w:r w:rsidR="00C15AB5">
        <w:t xml:space="preserve"> </w:t>
      </w:r>
      <w:r>
        <w:t>требования</w:t>
      </w:r>
      <w:bookmarkEnd w:id="24"/>
      <w:bookmarkEnd w:id="25"/>
    </w:p>
    <w:p w:rsidR="00CC23C1" w:rsidRDefault="00A26707" w:rsidP="00A26707">
      <w:r>
        <w:t>Не</w:t>
      </w:r>
      <w:r w:rsidR="00C15AB5">
        <w:t xml:space="preserve"> </w:t>
      </w:r>
      <w:r>
        <w:t>предъявляются.</w:t>
      </w:r>
    </w:p>
    <w:p w:rsidR="00041198" w:rsidRDefault="00041198" w:rsidP="0044402C">
      <w:pPr>
        <w:pStyle w:val="2"/>
        <w:numPr>
          <w:ilvl w:val="0"/>
          <w:numId w:val="28"/>
        </w:numPr>
      </w:pPr>
      <w:bookmarkStart w:id="26" w:name="_Toc8520922"/>
      <w:bookmarkStart w:id="27" w:name="_Toc8521009"/>
      <w:r>
        <w:t>Требования</w:t>
      </w:r>
      <w:r w:rsidR="00C15AB5">
        <w:t xml:space="preserve"> </w:t>
      </w:r>
      <w:r>
        <w:t>к</w:t>
      </w:r>
      <w:r w:rsidR="00C15AB5">
        <w:t xml:space="preserve"> </w:t>
      </w:r>
      <w:r>
        <w:t>программной</w:t>
      </w:r>
      <w:r w:rsidR="00C15AB5">
        <w:t xml:space="preserve"> </w:t>
      </w:r>
      <w:r>
        <w:t>документации</w:t>
      </w:r>
      <w:bookmarkEnd w:id="26"/>
      <w:bookmarkEnd w:id="27"/>
    </w:p>
    <w:p w:rsidR="00041198" w:rsidRDefault="00041198" w:rsidP="006F64A1">
      <w:r>
        <w:t>В</w:t>
      </w:r>
      <w:r w:rsidR="00C15AB5">
        <w:t xml:space="preserve"> </w:t>
      </w:r>
      <w:r>
        <w:t>процессе</w:t>
      </w:r>
      <w:r w:rsidR="00C15AB5">
        <w:t xml:space="preserve"> </w:t>
      </w:r>
      <w:r>
        <w:t>выполнения</w:t>
      </w:r>
      <w:r w:rsidR="00C15AB5">
        <w:t xml:space="preserve"> </w:t>
      </w:r>
      <w:r>
        <w:t>курсового</w:t>
      </w:r>
      <w:r w:rsidR="00C15AB5">
        <w:t xml:space="preserve"> </w:t>
      </w:r>
      <w:r>
        <w:t>проекта</w:t>
      </w:r>
      <w:r w:rsidR="00C15AB5">
        <w:t xml:space="preserve"> </w:t>
      </w:r>
      <w:r>
        <w:t>необходимо</w:t>
      </w:r>
      <w:r w:rsidR="00C15AB5">
        <w:t xml:space="preserve"> </w:t>
      </w:r>
      <w:r w:rsidRPr="00CE6D1F">
        <w:t>определить</w:t>
      </w:r>
      <w:r w:rsidR="00C15AB5" w:rsidRPr="00CE6D1F">
        <w:t xml:space="preserve"> </w:t>
      </w:r>
      <w:r w:rsidRPr="00CE6D1F">
        <w:t>область</w:t>
      </w:r>
      <w:r w:rsidR="00C15AB5" w:rsidRPr="00CE6D1F">
        <w:t xml:space="preserve"> </w:t>
      </w:r>
      <w:r w:rsidRPr="00CE6D1F">
        <w:t>применения</w:t>
      </w:r>
      <w:r w:rsidR="00C15AB5" w:rsidRPr="00CE6D1F">
        <w:t xml:space="preserve"> </w:t>
      </w:r>
      <w:r w:rsidRPr="00CE6D1F">
        <w:t>ПС,</w:t>
      </w:r>
      <w:r w:rsidR="00C15AB5">
        <w:t xml:space="preserve"> </w:t>
      </w:r>
      <w:r>
        <w:t>составить</w:t>
      </w:r>
      <w:r w:rsidR="00C15AB5">
        <w:t xml:space="preserve"> </w:t>
      </w:r>
      <w:r>
        <w:t>блок-схему</w:t>
      </w:r>
      <w:r w:rsidR="00C15AB5">
        <w:t xml:space="preserve"> </w:t>
      </w:r>
      <w:r w:rsidR="006F64A1">
        <w:t>алгоритма</w:t>
      </w:r>
      <w:r w:rsidR="00C15AB5">
        <w:t xml:space="preserve"> </w:t>
      </w:r>
      <w:r w:rsidR="00C977EA">
        <w:t>работы программы</w:t>
      </w:r>
      <w:r w:rsidR="006F64A1">
        <w:t>.</w:t>
      </w:r>
    </w:p>
    <w:p w:rsidR="00041198" w:rsidRDefault="00041198" w:rsidP="00CC23C1">
      <w:r>
        <w:t>На</w:t>
      </w:r>
      <w:r w:rsidR="00C15AB5">
        <w:t xml:space="preserve"> </w:t>
      </w:r>
      <w:r>
        <w:t>стадии</w:t>
      </w:r>
      <w:r w:rsidR="00C15AB5">
        <w:t xml:space="preserve"> </w:t>
      </w:r>
      <w:r>
        <w:t>разработки</w:t>
      </w:r>
      <w:r w:rsidR="00C15AB5">
        <w:t xml:space="preserve"> </w:t>
      </w:r>
      <w:r>
        <w:t>проекта</w:t>
      </w:r>
      <w:r w:rsidR="00C15AB5">
        <w:t xml:space="preserve"> </w:t>
      </w:r>
      <w:r>
        <w:t>рекомендуется</w:t>
      </w:r>
      <w:r w:rsidR="00C15AB5">
        <w:t xml:space="preserve"> </w:t>
      </w:r>
      <w:r>
        <w:t>выпустить</w:t>
      </w:r>
      <w:r w:rsidR="00C15AB5">
        <w:t xml:space="preserve"> </w:t>
      </w:r>
      <w:r>
        <w:t>с</w:t>
      </w:r>
      <w:r w:rsidR="00CC23C1">
        <w:t>ледующий</w:t>
      </w:r>
      <w:r w:rsidR="00C15AB5">
        <w:t xml:space="preserve"> </w:t>
      </w:r>
      <w:r w:rsidR="00CC23C1">
        <w:t>комплект</w:t>
      </w:r>
      <w:r w:rsidR="00C15AB5">
        <w:t xml:space="preserve"> </w:t>
      </w:r>
      <w:r w:rsidR="00CC23C1">
        <w:t>документации:</w:t>
      </w:r>
    </w:p>
    <w:p w:rsidR="004A35F7" w:rsidRDefault="00CC23C1" w:rsidP="0044402C">
      <w:pPr>
        <w:pStyle w:val="a"/>
        <w:numPr>
          <w:ilvl w:val="0"/>
          <w:numId w:val="10"/>
        </w:numPr>
      </w:pPr>
      <w:r w:rsidRPr="004A35F7">
        <w:t>Пояснительная</w:t>
      </w:r>
      <w:r w:rsidR="00C15AB5">
        <w:t xml:space="preserve"> </w:t>
      </w:r>
      <w:r w:rsidRPr="004A35F7">
        <w:t>записка</w:t>
      </w:r>
      <w:r w:rsidR="00C15AB5">
        <w:t xml:space="preserve"> </w:t>
      </w:r>
      <w:r w:rsidRPr="004A35F7">
        <w:t>к</w:t>
      </w:r>
      <w:r w:rsidR="00C15AB5">
        <w:t xml:space="preserve"> </w:t>
      </w:r>
      <w:r w:rsidRPr="004A35F7">
        <w:t>проекту;</w:t>
      </w:r>
    </w:p>
    <w:p w:rsidR="004A35F7" w:rsidRDefault="00CC23C1" w:rsidP="0044402C">
      <w:pPr>
        <w:pStyle w:val="a"/>
        <w:numPr>
          <w:ilvl w:val="0"/>
          <w:numId w:val="7"/>
        </w:numPr>
      </w:pPr>
      <w:r w:rsidRPr="004A35F7">
        <w:t>Описание</w:t>
      </w:r>
      <w:r w:rsidR="00C15AB5">
        <w:t xml:space="preserve"> </w:t>
      </w:r>
      <w:r w:rsidRPr="004A35F7">
        <w:t>структуры</w:t>
      </w:r>
      <w:r w:rsidR="00C15AB5">
        <w:t xml:space="preserve"> </w:t>
      </w:r>
      <w:r w:rsidRPr="004A35F7">
        <w:t>программного</w:t>
      </w:r>
      <w:r w:rsidR="00C15AB5">
        <w:t xml:space="preserve"> </w:t>
      </w:r>
      <w:r w:rsidRPr="004A35F7">
        <w:t>продукта;</w:t>
      </w:r>
    </w:p>
    <w:p w:rsidR="00CC23C1" w:rsidRPr="004A35F7" w:rsidRDefault="00CC23C1" w:rsidP="0044402C">
      <w:pPr>
        <w:pStyle w:val="a"/>
        <w:numPr>
          <w:ilvl w:val="0"/>
          <w:numId w:val="7"/>
        </w:numPr>
      </w:pPr>
      <w:r w:rsidRPr="004A35F7">
        <w:t>Инструкция</w:t>
      </w:r>
      <w:r w:rsidR="00C15AB5">
        <w:t xml:space="preserve"> </w:t>
      </w:r>
      <w:r w:rsidRPr="004A35F7">
        <w:t>по</w:t>
      </w:r>
      <w:r w:rsidR="00C15AB5">
        <w:t xml:space="preserve"> </w:t>
      </w:r>
      <w:r w:rsidRPr="004A35F7">
        <w:t>эксплуатации.</w:t>
      </w:r>
    </w:p>
    <w:p w:rsidR="00041198" w:rsidRDefault="00041198" w:rsidP="00A26707">
      <w:r>
        <w:t>Виды,</w:t>
      </w:r>
      <w:r w:rsidR="00C15AB5">
        <w:t xml:space="preserve"> </w:t>
      </w:r>
      <w:r>
        <w:t>комплектность</w:t>
      </w:r>
      <w:r w:rsidR="00C15AB5">
        <w:t xml:space="preserve"> </w:t>
      </w:r>
      <w:r>
        <w:t>и</w:t>
      </w:r>
      <w:r w:rsidR="00C15AB5">
        <w:t xml:space="preserve"> </w:t>
      </w:r>
      <w:r>
        <w:t>содержание</w:t>
      </w:r>
      <w:r w:rsidR="00C15AB5">
        <w:t xml:space="preserve"> </w:t>
      </w:r>
      <w:r>
        <w:t>документов</w:t>
      </w:r>
      <w:r w:rsidR="00C15AB5">
        <w:t xml:space="preserve"> </w:t>
      </w:r>
      <w:r>
        <w:t>в</w:t>
      </w:r>
      <w:r w:rsidR="00C15AB5">
        <w:t xml:space="preserve"> </w:t>
      </w:r>
      <w:r>
        <w:t>части,</w:t>
      </w:r>
      <w:r w:rsidR="00C15AB5">
        <w:t xml:space="preserve"> </w:t>
      </w:r>
      <w:r>
        <w:t>определенной</w:t>
      </w:r>
      <w:r w:rsidR="00C15AB5">
        <w:t xml:space="preserve"> </w:t>
      </w:r>
      <w:r>
        <w:t>настоящим</w:t>
      </w:r>
      <w:r w:rsidR="00C15AB5">
        <w:t xml:space="preserve"> </w:t>
      </w:r>
      <w:r>
        <w:t>ТЗ,</w:t>
      </w:r>
      <w:r w:rsidR="00C15AB5">
        <w:t xml:space="preserve"> </w:t>
      </w:r>
      <w:r>
        <w:t>должны</w:t>
      </w:r>
      <w:r w:rsidR="00C15AB5">
        <w:t xml:space="preserve"> </w:t>
      </w:r>
      <w:r>
        <w:t>учитывать</w:t>
      </w:r>
      <w:r w:rsidR="00C15AB5">
        <w:t xml:space="preserve"> </w:t>
      </w:r>
      <w:r>
        <w:t>требования</w:t>
      </w:r>
      <w:r w:rsidR="00C15AB5">
        <w:t xml:space="preserve"> </w:t>
      </w:r>
      <w:r w:rsidR="00A26707">
        <w:t>ГОСТ</w:t>
      </w:r>
      <w:r w:rsidR="00C15AB5">
        <w:t xml:space="preserve"> </w:t>
      </w:r>
      <w:r w:rsidR="00A26707">
        <w:t>34.201-89</w:t>
      </w:r>
      <w:r w:rsidR="00C15AB5">
        <w:t xml:space="preserve"> </w:t>
      </w:r>
      <w:r w:rsidR="00A26707">
        <w:t>и</w:t>
      </w:r>
      <w:r w:rsidR="00C15AB5">
        <w:t xml:space="preserve"> </w:t>
      </w:r>
      <w:r w:rsidR="00A26707">
        <w:t>РД</w:t>
      </w:r>
      <w:r w:rsidR="00C15AB5">
        <w:t xml:space="preserve"> </w:t>
      </w:r>
      <w:r w:rsidR="00A26707">
        <w:t>50-34.698.</w:t>
      </w:r>
    </w:p>
    <w:p w:rsidR="00041198" w:rsidRDefault="00041198" w:rsidP="0044402C">
      <w:pPr>
        <w:pStyle w:val="2"/>
        <w:numPr>
          <w:ilvl w:val="0"/>
          <w:numId w:val="28"/>
        </w:numPr>
      </w:pPr>
      <w:bookmarkStart w:id="28" w:name="_Toc8520923"/>
      <w:bookmarkStart w:id="29" w:name="_Toc8521010"/>
      <w:r>
        <w:t>Стадии</w:t>
      </w:r>
      <w:r w:rsidR="00C15AB5">
        <w:t xml:space="preserve"> </w:t>
      </w:r>
      <w:r>
        <w:t>и</w:t>
      </w:r>
      <w:r w:rsidR="00C15AB5">
        <w:t xml:space="preserve"> </w:t>
      </w:r>
      <w:r>
        <w:t>этапы</w:t>
      </w:r>
      <w:r w:rsidR="00C15AB5">
        <w:t xml:space="preserve"> </w:t>
      </w:r>
      <w:r>
        <w:t>разработки</w:t>
      </w:r>
      <w:bookmarkEnd w:id="28"/>
      <w:bookmarkEnd w:id="29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25"/>
        <w:gridCol w:w="4133"/>
        <w:gridCol w:w="1937"/>
        <w:gridCol w:w="2749"/>
      </w:tblGrid>
      <w:tr w:rsidR="00041198" w:rsidTr="00206735">
        <w:tc>
          <w:tcPr>
            <w:tcW w:w="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41198" w:rsidRDefault="00041198" w:rsidP="00206735">
            <w:pPr>
              <w:pStyle w:val="aa"/>
              <w:jc w:val="left"/>
            </w:pPr>
          </w:p>
        </w:tc>
        <w:tc>
          <w:tcPr>
            <w:tcW w:w="4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1198" w:rsidRDefault="00041198" w:rsidP="00206735">
            <w:pPr>
              <w:pStyle w:val="aa"/>
              <w:jc w:val="left"/>
            </w:pPr>
            <w:r>
              <w:t>Содержание</w:t>
            </w:r>
            <w:r w:rsidR="00C15AB5">
              <w:t xml:space="preserve"> </w:t>
            </w:r>
            <w:r>
              <w:t>работы</w:t>
            </w:r>
          </w:p>
        </w:tc>
        <w:tc>
          <w:tcPr>
            <w:tcW w:w="19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1198" w:rsidRDefault="00041198" w:rsidP="00206735">
            <w:pPr>
              <w:pStyle w:val="aa"/>
              <w:jc w:val="left"/>
            </w:pPr>
            <w:r>
              <w:t>Срок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1198" w:rsidRDefault="00041198" w:rsidP="00206735">
            <w:pPr>
              <w:pStyle w:val="aa"/>
              <w:jc w:val="left"/>
            </w:pPr>
            <w:r>
              <w:t>Исполнитель</w:t>
            </w:r>
            <w:r w:rsidR="00C15AB5">
              <w:t xml:space="preserve"> </w:t>
            </w:r>
            <w:r>
              <w:t>этапа</w:t>
            </w:r>
            <w:r w:rsidR="00C15AB5">
              <w:t xml:space="preserve"> </w:t>
            </w:r>
            <w:r>
              <w:t>разработки</w:t>
            </w:r>
          </w:p>
        </w:tc>
      </w:tr>
      <w:tr w:rsidR="00041198" w:rsidTr="00206735">
        <w:tc>
          <w:tcPr>
            <w:tcW w:w="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1198" w:rsidRDefault="00041198" w:rsidP="00206735">
            <w:pPr>
              <w:pStyle w:val="aa"/>
              <w:jc w:val="left"/>
            </w:pPr>
            <w:r>
              <w:t>1</w:t>
            </w:r>
          </w:p>
        </w:tc>
        <w:tc>
          <w:tcPr>
            <w:tcW w:w="4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1198" w:rsidRDefault="00041198" w:rsidP="00206735">
            <w:pPr>
              <w:pStyle w:val="aa"/>
              <w:jc w:val="left"/>
            </w:pPr>
            <w:r>
              <w:t>Исследование</w:t>
            </w:r>
            <w:r w:rsidR="00C15AB5">
              <w:t xml:space="preserve"> </w:t>
            </w:r>
            <w:r>
              <w:t>концепций</w:t>
            </w:r>
            <w:r w:rsidR="00C15AB5">
              <w:t xml:space="preserve"> </w:t>
            </w:r>
            <w:r>
              <w:t>современных</w:t>
            </w:r>
            <w:r w:rsidR="00C15AB5">
              <w:t xml:space="preserve"> </w:t>
            </w:r>
            <w:r>
              <w:t>стандартов</w:t>
            </w:r>
          </w:p>
        </w:tc>
        <w:tc>
          <w:tcPr>
            <w:tcW w:w="19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1198" w:rsidRDefault="00041198" w:rsidP="00206735">
            <w:pPr>
              <w:pStyle w:val="aa"/>
              <w:jc w:val="left"/>
            </w:pPr>
            <w:r>
              <w:t>1-2</w:t>
            </w:r>
            <w:r w:rsidR="00C15AB5">
              <w:t xml:space="preserve"> </w:t>
            </w:r>
            <w:r>
              <w:t>неделя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1198" w:rsidRDefault="006F64A1" w:rsidP="00206735">
            <w:pPr>
              <w:pStyle w:val="aa"/>
              <w:jc w:val="left"/>
            </w:pPr>
            <w:r>
              <w:t>Домашевский</w:t>
            </w:r>
            <w:r w:rsidR="00C15AB5">
              <w:t xml:space="preserve"> </w:t>
            </w:r>
            <w:r>
              <w:t>А.Е.</w:t>
            </w:r>
          </w:p>
        </w:tc>
      </w:tr>
      <w:tr w:rsidR="006F64A1" w:rsidTr="00206735">
        <w:tc>
          <w:tcPr>
            <w:tcW w:w="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F64A1" w:rsidRDefault="006F64A1" w:rsidP="00206735">
            <w:pPr>
              <w:pStyle w:val="aa"/>
              <w:jc w:val="left"/>
            </w:pPr>
            <w:r>
              <w:t>2</w:t>
            </w:r>
          </w:p>
        </w:tc>
        <w:tc>
          <w:tcPr>
            <w:tcW w:w="4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F64A1" w:rsidRDefault="006F64A1" w:rsidP="00206735">
            <w:pPr>
              <w:pStyle w:val="aa"/>
              <w:jc w:val="left"/>
            </w:pPr>
            <w:r>
              <w:t>Анализ</w:t>
            </w:r>
            <w:r w:rsidR="00C15AB5">
              <w:t xml:space="preserve"> </w:t>
            </w:r>
            <w:r>
              <w:t>выбранных</w:t>
            </w:r>
            <w:r w:rsidR="00C15AB5">
              <w:t xml:space="preserve"> </w:t>
            </w:r>
            <w:r>
              <w:t>методов</w:t>
            </w:r>
            <w:r w:rsidR="00C15AB5">
              <w:t xml:space="preserve"> </w:t>
            </w:r>
            <w:r>
              <w:t>обработки</w:t>
            </w:r>
            <w:r w:rsidR="00C15AB5">
              <w:t xml:space="preserve"> </w:t>
            </w:r>
            <w:r>
              <w:t>информации</w:t>
            </w:r>
          </w:p>
        </w:tc>
        <w:tc>
          <w:tcPr>
            <w:tcW w:w="19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F64A1" w:rsidRDefault="006F64A1" w:rsidP="00206735">
            <w:pPr>
              <w:pStyle w:val="aa"/>
              <w:jc w:val="left"/>
            </w:pPr>
            <w:r>
              <w:t>3</w:t>
            </w:r>
            <w:r w:rsidR="00C15AB5">
              <w:t xml:space="preserve"> </w:t>
            </w:r>
            <w:r>
              <w:t>неделя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F64A1" w:rsidRDefault="006F64A1" w:rsidP="00206735">
            <w:pPr>
              <w:pStyle w:val="aa"/>
              <w:jc w:val="left"/>
            </w:pPr>
            <w:r w:rsidRPr="00741BBD">
              <w:t>Домашевский</w:t>
            </w:r>
            <w:r w:rsidR="00C15AB5">
              <w:t xml:space="preserve"> </w:t>
            </w:r>
            <w:r w:rsidRPr="00741BBD">
              <w:t>А.Е.</w:t>
            </w:r>
          </w:p>
        </w:tc>
      </w:tr>
      <w:tr w:rsidR="006F64A1" w:rsidTr="00206735">
        <w:tc>
          <w:tcPr>
            <w:tcW w:w="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F64A1" w:rsidRDefault="006F64A1" w:rsidP="00206735">
            <w:pPr>
              <w:pStyle w:val="aa"/>
              <w:jc w:val="left"/>
            </w:pPr>
            <w:r>
              <w:t>3</w:t>
            </w:r>
          </w:p>
        </w:tc>
        <w:tc>
          <w:tcPr>
            <w:tcW w:w="4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F64A1" w:rsidRDefault="006F64A1" w:rsidP="00206735">
            <w:pPr>
              <w:pStyle w:val="aa"/>
              <w:jc w:val="left"/>
            </w:pPr>
            <w:r>
              <w:t>Разработка</w:t>
            </w:r>
            <w:r w:rsidR="00C15AB5">
              <w:t xml:space="preserve"> </w:t>
            </w:r>
            <w:r>
              <w:t>технического</w:t>
            </w:r>
            <w:r w:rsidR="00C15AB5">
              <w:t xml:space="preserve"> </w:t>
            </w:r>
            <w:r>
              <w:t>задания</w:t>
            </w:r>
          </w:p>
        </w:tc>
        <w:tc>
          <w:tcPr>
            <w:tcW w:w="19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F64A1" w:rsidRDefault="006F64A1" w:rsidP="00206735">
            <w:pPr>
              <w:pStyle w:val="aa"/>
              <w:jc w:val="left"/>
            </w:pPr>
            <w:r>
              <w:t>4</w:t>
            </w:r>
            <w:r w:rsidR="00C15AB5">
              <w:t xml:space="preserve"> </w:t>
            </w:r>
            <w:r>
              <w:t>неделя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F64A1" w:rsidRDefault="006F64A1" w:rsidP="00206735">
            <w:pPr>
              <w:pStyle w:val="aa"/>
              <w:jc w:val="left"/>
            </w:pPr>
            <w:r w:rsidRPr="00741BBD">
              <w:t>Домашевский</w:t>
            </w:r>
            <w:r w:rsidR="00C15AB5">
              <w:t xml:space="preserve"> </w:t>
            </w:r>
            <w:r w:rsidRPr="00741BBD">
              <w:t>А.Е.</w:t>
            </w:r>
          </w:p>
        </w:tc>
      </w:tr>
      <w:tr w:rsidR="006F64A1" w:rsidTr="00206735">
        <w:tc>
          <w:tcPr>
            <w:tcW w:w="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F64A1" w:rsidRDefault="006F64A1" w:rsidP="00206735">
            <w:pPr>
              <w:pStyle w:val="aa"/>
              <w:jc w:val="left"/>
            </w:pPr>
            <w:r>
              <w:t>4</w:t>
            </w:r>
          </w:p>
        </w:tc>
        <w:tc>
          <w:tcPr>
            <w:tcW w:w="4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F64A1" w:rsidRDefault="006F64A1" w:rsidP="00206735">
            <w:pPr>
              <w:pStyle w:val="aa"/>
              <w:jc w:val="left"/>
            </w:pPr>
            <w:r>
              <w:t>Разработка</w:t>
            </w:r>
            <w:r w:rsidR="00C15AB5">
              <w:t xml:space="preserve"> </w:t>
            </w:r>
            <w:r>
              <w:t>эскизного</w:t>
            </w:r>
            <w:r w:rsidR="00C15AB5">
              <w:t xml:space="preserve"> </w:t>
            </w:r>
            <w:r>
              <w:t>проекта</w:t>
            </w:r>
          </w:p>
        </w:tc>
        <w:tc>
          <w:tcPr>
            <w:tcW w:w="19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F64A1" w:rsidRDefault="006F64A1" w:rsidP="00206735">
            <w:pPr>
              <w:pStyle w:val="aa"/>
              <w:jc w:val="left"/>
            </w:pPr>
            <w:r>
              <w:t>5</w:t>
            </w:r>
            <w:r w:rsidR="00C15AB5">
              <w:t xml:space="preserve"> </w:t>
            </w:r>
            <w:r>
              <w:t>неделя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F64A1" w:rsidRDefault="006F64A1" w:rsidP="00206735">
            <w:pPr>
              <w:pStyle w:val="aa"/>
              <w:jc w:val="left"/>
            </w:pPr>
            <w:r w:rsidRPr="00741BBD">
              <w:t>Домашевский</w:t>
            </w:r>
            <w:r w:rsidR="00C15AB5">
              <w:t xml:space="preserve"> </w:t>
            </w:r>
            <w:r w:rsidRPr="00741BBD">
              <w:t>А.Е.</w:t>
            </w:r>
          </w:p>
        </w:tc>
      </w:tr>
      <w:tr w:rsidR="006F64A1" w:rsidTr="00206735">
        <w:tc>
          <w:tcPr>
            <w:tcW w:w="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F64A1" w:rsidRDefault="006F64A1" w:rsidP="00206735">
            <w:pPr>
              <w:pStyle w:val="aa"/>
              <w:jc w:val="left"/>
            </w:pPr>
            <w:r>
              <w:t>5</w:t>
            </w:r>
          </w:p>
        </w:tc>
        <w:tc>
          <w:tcPr>
            <w:tcW w:w="4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F64A1" w:rsidRDefault="006F64A1" w:rsidP="00206735">
            <w:pPr>
              <w:pStyle w:val="aa"/>
              <w:jc w:val="left"/>
            </w:pPr>
            <w:r>
              <w:t>Рабочий</w:t>
            </w:r>
            <w:r w:rsidR="00C15AB5">
              <w:t xml:space="preserve"> </w:t>
            </w:r>
            <w:r>
              <w:t>проект</w:t>
            </w:r>
            <w:r w:rsidR="00C15AB5">
              <w:t xml:space="preserve"> </w:t>
            </w:r>
            <w:r>
              <w:t>(написание</w:t>
            </w:r>
            <w:r w:rsidR="00C15AB5">
              <w:t xml:space="preserve"> </w:t>
            </w:r>
            <w:r>
              <w:t>кода)</w:t>
            </w:r>
            <w:r w:rsidR="00C15AB5">
              <w:t xml:space="preserve"> </w:t>
            </w:r>
          </w:p>
        </w:tc>
        <w:tc>
          <w:tcPr>
            <w:tcW w:w="19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F64A1" w:rsidRDefault="006F64A1" w:rsidP="00206735">
            <w:pPr>
              <w:pStyle w:val="aa"/>
              <w:jc w:val="left"/>
            </w:pPr>
            <w:r>
              <w:t>6-7</w:t>
            </w:r>
            <w:r w:rsidR="00C15AB5">
              <w:t xml:space="preserve"> </w:t>
            </w:r>
            <w:r>
              <w:t>неделя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F64A1" w:rsidRDefault="006F64A1" w:rsidP="00206735">
            <w:pPr>
              <w:pStyle w:val="aa"/>
              <w:jc w:val="left"/>
            </w:pPr>
            <w:r w:rsidRPr="00741BBD">
              <w:t>Домашевский</w:t>
            </w:r>
            <w:r w:rsidR="00C15AB5">
              <w:t xml:space="preserve"> </w:t>
            </w:r>
            <w:r w:rsidRPr="00741BBD">
              <w:t>А.Е.</w:t>
            </w:r>
          </w:p>
        </w:tc>
      </w:tr>
      <w:tr w:rsidR="006F64A1" w:rsidTr="00206735">
        <w:tc>
          <w:tcPr>
            <w:tcW w:w="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F64A1" w:rsidRDefault="006F64A1" w:rsidP="00206735">
            <w:pPr>
              <w:pStyle w:val="aa"/>
              <w:jc w:val="left"/>
            </w:pPr>
            <w:r>
              <w:t>6</w:t>
            </w:r>
          </w:p>
        </w:tc>
        <w:tc>
          <w:tcPr>
            <w:tcW w:w="4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F64A1" w:rsidRDefault="006F64A1" w:rsidP="00206735">
            <w:pPr>
              <w:pStyle w:val="aa"/>
              <w:jc w:val="left"/>
            </w:pPr>
            <w:r>
              <w:t>Разработка</w:t>
            </w:r>
            <w:r w:rsidR="00C15AB5">
              <w:t xml:space="preserve"> </w:t>
            </w:r>
            <w:r>
              <w:t>документации</w:t>
            </w:r>
          </w:p>
        </w:tc>
        <w:tc>
          <w:tcPr>
            <w:tcW w:w="19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F64A1" w:rsidRDefault="006F64A1" w:rsidP="00206735">
            <w:pPr>
              <w:pStyle w:val="aa"/>
              <w:jc w:val="left"/>
            </w:pPr>
            <w:r>
              <w:t>8</w:t>
            </w:r>
            <w:r w:rsidR="00C15AB5">
              <w:t xml:space="preserve"> </w:t>
            </w:r>
            <w:r>
              <w:t>неделя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F64A1" w:rsidRDefault="006F64A1" w:rsidP="00206735">
            <w:pPr>
              <w:pStyle w:val="aa"/>
              <w:jc w:val="left"/>
            </w:pPr>
            <w:r w:rsidRPr="00741BBD">
              <w:t>Домашевский</w:t>
            </w:r>
            <w:r w:rsidR="00C15AB5">
              <w:t xml:space="preserve"> </w:t>
            </w:r>
            <w:r w:rsidRPr="00741BBD">
              <w:t>А.Е.</w:t>
            </w:r>
          </w:p>
        </w:tc>
      </w:tr>
      <w:tr w:rsidR="006F64A1" w:rsidTr="00206735">
        <w:tc>
          <w:tcPr>
            <w:tcW w:w="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F64A1" w:rsidRDefault="006F64A1" w:rsidP="00206735">
            <w:pPr>
              <w:pStyle w:val="aa"/>
              <w:jc w:val="left"/>
            </w:pPr>
            <w:r>
              <w:lastRenderedPageBreak/>
              <w:t>7</w:t>
            </w:r>
          </w:p>
        </w:tc>
        <w:tc>
          <w:tcPr>
            <w:tcW w:w="4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F64A1" w:rsidRDefault="006F64A1" w:rsidP="00206735">
            <w:pPr>
              <w:pStyle w:val="aa"/>
              <w:jc w:val="left"/>
            </w:pPr>
            <w:r>
              <w:t>Испытание</w:t>
            </w:r>
            <w:r w:rsidR="00C15AB5">
              <w:t xml:space="preserve"> </w:t>
            </w:r>
            <w:r>
              <w:t>программы</w:t>
            </w:r>
            <w:r w:rsidR="00C15AB5">
              <w:t xml:space="preserve"> </w:t>
            </w:r>
            <w:r>
              <w:t>(отладка</w:t>
            </w:r>
            <w:r w:rsidR="00C15AB5">
              <w:t xml:space="preserve"> </w:t>
            </w:r>
            <w:r>
              <w:t>и</w:t>
            </w:r>
            <w:r w:rsidR="00C15AB5">
              <w:t xml:space="preserve"> </w:t>
            </w:r>
            <w:r>
              <w:t>тестирование)</w:t>
            </w:r>
          </w:p>
        </w:tc>
        <w:tc>
          <w:tcPr>
            <w:tcW w:w="19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F64A1" w:rsidRDefault="006F64A1" w:rsidP="00206735">
            <w:pPr>
              <w:pStyle w:val="aa"/>
              <w:jc w:val="left"/>
            </w:pPr>
            <w:r>
              <w:t>9</w:t>
            </w:r>
            <w:r w:rsidR="00C15AB5">
              <w:t xml:space="preserve"> </w:t>
            </w:r>
            <w:r>
              <w:t>неделя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F64A1" w:rsidRDefault="006F64A1" w:rsidP="00206735">
            <w:pPr>
              <w:pStyle w:val="aa"/>
              <w:jc w:val="left"/>
            </w:pPr>
            <w:r w:rsidRPr="00741BBD">
              <w:t>Домашевский</w:t>
            </w:r>
            <w:r w:rsidR="00C15AB5">
              <w:t xml:space="preserve"> </w:t>
            </w:r>
            <w:r w:rsidRPr="00741BBD">
              <w:t>А.Е.</w:t>
            </w:r>
          </w:p>
        </w:tc>
      </w:tr>
    </w:tbl>
    <w:p w:rsidR="00041198" w:rsidRDefault="00041198" w:rsidP="0044402C">
      <w:pPr>
        <w:pStyle w:val="2"/>
        <w:numPr>
          <w:ilvl w:val="0"/>
          <w:numId w:val="28"/>
        </w:numPr>
      </w:pPr>
      <w:bookmarkStart w:id="30" w:name="_Toc8520924"/>
      <w:bookmarkStart w:id="31" w:name="_Toc8521011"/>
      <w:r>
        <w:t>Инструменты</w:t>
      </w:r>
      <w:r w:rsidR="00C15AB5">
        <w:t xml:space="preserve"> </w:t>
      </w:r>
      <w:r>
        <w:t>разработки</w:t>
      </w:r>
      <w:bookmarkEnd w:id="30"/>
      <w:bookmarkEnd w:id="31"/>
      <w:r w:rsidR="00C15AB5">
        <w:t xml:space="preserve"> </w:t>
      </w:r>
    </w:p>
    <w:p w:rsidR="00041198" w:rsidRDefault="006F64A1" w:rsidP="006F64A1">
      <w:r>
        <w:t>П</w:t>
      </w:r>
      <w:r w:rsidR="00041198">
        <w:t>рограммн</w:t>
      </w:r>
      <w:r>
        <w:t>ый</w:t>
      </w:r>
      <w:r w:rsidR="00C15AB5">
        <w:t xml:space="preserve"> </w:t>
      </w:r>
      <w:r>
        <w:t>продукт</w:t>
      </w:r>
      <w:r w:rsidR="00C15AB5">
        <w:t xml:space="preserve"> </w:t>
      </w:r>
      <w:r>
        <w:t>разрабатывается</w:t>
      </w:r>
      <w:r w:rsidR="00C15AB5">
        <w:t xml:space="preserve"> </w:t>
      </w:r>
      <w:r>
        <w:t>в</w:t>
      </w:r>
      <w:r w:rsidR="00C15AB5">
        <w:t xml:space="preserve"> </w:t>
      </w:r>
      <w:r>
        <w:t>среде</w:t>
      </w:r>
      <w:r w:rsidR="00C15AB5">
        <w:t xml:space="preserve"> </w:t>
      </w:r>
      <w:r>
        <w:rPr>
          <w:lang w:val="en-US"/>
        </w:rPr>
        <w:t>Microsoft</w:t>
      </w:r>
      <w:r w:rsidR="00C15AB5">
        <w:t xml:space="preserve"> </w:t>
      </w:r>
      <w:r>
        <w:rPr>
          <w:lang w:val="en-US"/>
        </w:rPr>
        <w:t>Visual</w:t>
      </w:r>
      <w:r w:rsidR="00C15AB5">
        <w:t xml:space="preserve"> </w:t>
      </w:r>
      <w:r>
        <w:rPr>
          <w:lang w:val="en-US"/>
        </w:rPr>
        <w:t>Studio</w:t>
      </w:r>
      <w:r w:rsidR="00C15AB5">
        <w:t xml:space="preserve"> </w:t>
      </w:r>
      <w:r w:rsidRPr="006F64A1">
        <w:t>2017</w:t>
      </w:r>
      <w:r w:rsidR="00C15AB5">
        <w:t xml:space="preserve"> </w:t>
      </w:r>
      <w:r>
        <w:t>на</w:t>
      </w:r>
      <w:r w:rsidR="00C15AB5">
        <w:t xml:space="preserve"> </w:t>
      </w:r>
      <w:r w:rsidR="00041198">
        <w:t>язык</w:t>
      </w:r>
      <w:r>
        <w:t>е</w:t>
      </w:r>
      <w:r w:rsidR="00C15AB5">
        <w:t xml:space="preserve"> </w:t>
      </w:r>
      <w:r w:rsidR="00041198">
        <w:t>программирования</w:t>
      </w:r>
      <w:r w:rsidR="00C15AB5">
        <w:t xml:space="preserve"> </w:t>
      </w:r>
      <w:r w:rsidR="00041198">
        <w:t>С#</w:t>
      </w:r>
      <w:r w:rsidR="00C15AB5">
        <w:t xml:space="preserve"> </w:t>
      </w:r>
      <w:r w:rsidR="00041198">
        <w:t>с</w:t>
      </w:r>
      <w:r w:rsidR="00C15AB5">
        <w:t xml:space="preserve"> </w:t>
      </w:r>
      <w:r w:rsidR="00041198">
        <w:t>использованием</w:t>
      </w:r>
      <w:r w:rsidR="00C15AB5">
        <w:t xml:space="preserve"> </w:t>
      </w:r>
      <w:r w:rsidR="00041198">
        <w:t>библиотек</w:t>
      </w:r>
      <w:r w:rsidR="00C15AB5">
        <w:t xml:space="preserve"> </w:t>
      </w:r>
      <w:r w:rsidR="00041198">
        <w:rPr>
          <w:lang w:val="en-US"/>
        </w:rPr>
        <w:t>Microsoft</w:t>
      </w:r>
      <w:r w:rsidR="00C15AB5">
        <w:t xml:space="preserve"> </w:t>
      </w:r>
      <w:r w:rsidR="00041198">
        <w:t>.</w:t>
      </w:r>
      <w:r w:rsidR="00041198">
        <w:rPr>
          <w:lang w:val="en-US"/>
        </w:rPr>
        <w:t>NET</w:t>
      </w:r>
      <w:r w:rsidR="00C15AB5">
        <w:t xml:space="preserve"> </w:t>
      </w:r>
      <w:r w:rsidR="00041198">
        <w:rPr>
          <w:lang w:val="en-US"/>
        </w:rPr>
        <w:t>Framework</w:t>
      </w:r>
      <w:r>
        <w:t>.</w:t>
      </w:r>
    </w:p>
    <w:p w:rsidR="00041198" w:rsidRDefault="006F64A1" w:rsidP="006F64A1">
      <w:pPr>
        <w:rPr>
          <w:lang w:val="en-US"/>
        </w:rPr>
      </w:pPr>
      <w:r>
        <w:t>Для</w:t>
      </w:r>
      <w:r w:rsidR="00C15AB5">
        <w:rPr>
          <w:lang w:val="en-US"/>
        </w:rPr>
        <w:t xml:space="preserve"> </w:t>
      </w:r>
      <w:r>
        <w:t>создания</w:t>
      </w:r>
      <w:r w:rsidR="00C15AB5">
        <w:rPr>
          <w:lang w:val="en-US"/>
        </w:rPr>
        <w:t xml:space="preserve"> </w:t>
      </w:r>
      <w:r>
        <w:t>БД</w:t>
      </w:r>
      <w:r w:rsidR="00C15AB5">
        <w:rPr>
          <w:lang w:val="en-US"/>
        </w:rPr>
        <w:t xml:space="preserve"> </w:t>
      </w:r>
      <w:r>
        <w:t>используется</w:t>
      </w:r>
      <w:r w:rsidR="00C15AB5">
        <w:rPr>
          <w:lang w:val="en-US"/>
        </w:rPr>
        <w:t xml:space="preserve"> </w:t>
      </w:r>
      <w:r>
        <w:rPr>
          <w:lang w:val="en-US"/>
        </w:rPr>
        <w:t>Microsoft</w:t>
      </w:r>
      <w:r w:rsidR="00C15AB5">
        <w:rPr>
          <w:lang w:val="en-US"/>
        </w:rPr>
        <w:t xml:space="preserve"> </w:t>
      </w:r>
      <w:r>
        <w:rPr>
          <w:lang w:val="en-US"/>
        </w:rPr>
        <w:t>SQL</w:t>
      </w:r>
      <w:r w:rsidR="00C15AB5">
        <w:rPr>
          <w:lang w:val="en-US"/>
        </w:rPr>
        <w:t xml:space="preserve"> </w:t>
      </w:r>
      <w:r>
        <w:rPr>
          <w:lang w:val="en-US"/>
        </w:rPr>
        <w:t>Server</w:t>
      </w:r>
      <w:r w:rsidR="00C15AB5">
        <w:rPr>
          <w:lang w:val="en-US"/>
        </w:rPr>
        <w:t xml:space="preserve"> </w:t>
      </w:r>
      <w:r>
        <w:rPr>
          <w:lang w:val="en-US"/>
        </w:rPr>
        <w:t>Management</w:t>
      </w:r>
      <w:r w:rsidR="00C15AB5">
        <w:rPr>
          <w:lang w:val="en-US"/>
        </w:rPr>
        <w:t xml:space="preserve"> </w:t>
      </w:r>
      <w:r>
        <w:rPr>
          <w:lang w:val="en-US"/>
        </w:rPr>
        <w:t>Studio</w:t>
      </w:r>
      <w:r w:rsidR="00C15AB5">
        <w:rPr>
          <w:lang w:val="en-US"/>
        </w:rPr>
        <w:t xml:space="preserve"> </w:t>
      </w:r>
      <w:r w:rsidRPr="006F64A1">
        <w:rPr>
          <w:lang w:val="en-US"/>
        </w:rPr>
        <w:t>2017.</w:t>
      </w:r>
    </w:p>
    <w:p w:rsidR="00041198" w:rsidRPr="00C15AB5" w:rsidRDefault="00041198" w:rsidP="0044402C">
      <w:pPr>
        <w:pStyle w:val="2"/>
        <w:numPr>
          <w:ilvl w:val="0"/>
          <w:numId w:val="28"/>
        </w:numPr>
      </w:pPr>
      <w:bookmarkStart w:id="32" w:name="_Toc8520925"/>
      <w:bookmarkStart w:id="33" w:name="_Toc8521012"/>
      <w:r>
        <w:t>Прочие</w:t>
      </w:r>
      <w:r w:rsidR="00C15AB5">
        <w:t xml:space="preserve"> </w:t>
      </w:r>
      <w:r>
        <w:t>условия</w:t>
      </w:r>
      <w:bookmarkEnd w:id="32"/>
      <w:bookmarkEnd w:id="33"/>
    </w:p>
    <w:p w:rsidR="00041198" w:rsidRDefault="00041198" w:rsidP="006F64A1">
      <w:r>
        <w:t>Содержание</w:t>
      </w:r>
      <w:r w:rsidR="00C15AB5">
        <w:t xml:space="preserve"> </w:t>
      </w:r>
      <w:r>
        <w:t>отчетных</w:t>
      </w:r>
      <w:r w:rsidR="00C15AB5">
        <w:t xml:space="preserve"> </w:t>
      </w:r>
      <w:r>
        <w:t>материалов</w:t>
      </w:r>
      <w:r w:rsidR="00C15AB5">
        <w:t xml:space="preserve"> </w:t>
      </w:r>
      <w:r>
        <w:t>согласуется</w:t>
      </w:r>
      <w:r w:rsidR="00C15AB5">
        <w:t xml:space="preserve"> </w:t>
      </w:r>
      <w:r>
        <w:t>на</w:t>
      </w:r>
      <w:r w:rsidR="00C15AB5">
        <w:t xml:space="preserve"> </w:t>
      </w:r>
      <w:r>
        <w:t>уровне</w:t>
      </w:r>
      <w:r w:rsidR="00C15AB5">
        <w:t xml:space="preserve"> </w:t>
      </w:r>
      <w:r>
        <w:t>специалистов</w:t>
      </w:r>
      <w:r w:rsidR="00C15AB5">
        <w:t xml:space="preserve"> </w:t>
      </w:r>
      <w:r>
        <w:t>Заказчика,</w:t>
      </w:r>
      <w:r w:rsidR="00C15AB5">
        <w:t xml:space="preserve"> </w:t>
      </w:r>
      <w:r>
        <w:t>Пользователя</w:t>
      </w:r>
      <w:r w:rsidR="00C15AB5">
        <w:t xml:space="preserve"> </w:t>
      </w:r>
      <w:r>
        <w:t>и</w:t>
      </w:r>
      <w:r w:rsidR="00C15AB5">
        <w:t xml:space="preserve"> </w:t>
      </w:r>
      <w:r>
        <w:t>Исполнителя.</w:t>
      </w:r>
      <w:r w:rsidR="00C15AB5">
        <w:t xml:space="preserve"> </w:t>
      </w:r>
      <w:r>
        <w:t>Исполнитель</w:t>
      </w:r>
      <w:r w:rsidR="00C15AB5">
        <w:t xml:space="preserve"> </w:t>
      </w:r>
      <w:r>
        <w:t>должен</w:t>
      </w:r>
      <w:r w:rsidR="00C15AB5">
        <w:t xml:space="preserve"> </w:t>
      </w:r>
      <w:r>
        <w:t>быть</w:t>
      </w:r>
      <w:r w:rsidR="00C15AB5">
        <w:t xml:space="preserve"> </w:t>
      </w:r>
      <w:r>
        <w:t>заранее</w:t>
      </w:r>
      <w:r w:rsidR="00C15AB5">
        <w:t xml:space="preserve"> </w:t>
      </w:r>
      <w:r>
        <w:t>проинформирован</w:t>
      </w:r>
      <w:r w:rsidR="00C15AB5">
        <w:t xml:space="preserve"> </w:t>
      </w:r>
      <w:r>
        <w:t>Заказчиком</w:t>
      </w:r>
      <w:r w:rsidR="00C15AB5">
        <w:t xml:space="preserve"> </w:t>
      </w:r>
      <w:r>
        <w:t>и</w:t>
      </w:r>
      <w:r w:rsidR="00C15AB5">
        <w:t xml:space="preserve"> </w:t>
      </w:r>
      <w:r>
        <w:t>Пользователем</w:t>
      </w:r>
      <w:r w:rsidR="00C15AB5">
        <w:t xml:space="preserve"> </w:t>
      </w:r>
      <w:r>
        <w:t>о</w:t>
      </w:r>
      <w:r w:rsidR="00C15AB5">
        <w:t xml:space="preserve"> </w:t>
      </w:r>
      <w:r>
        <w:t>порядке</w:t>
      </w:r>
      <w:r w:rsidR="00C15AB5">
        <w:t xml:space="preserve"> </w:t>
      </w:r>
      <w:r>
        <w:t>и</w:t>
      </w:r>
      <w:r w:rsidR="00C15AB5">
        <w:t xml:space="preserve"> </w:t>
      </w:r>
      <w:r>
        <w:t>сроках</w:t>
      </w:r>
      <w:r w:rsidR="00C15AB5">
        <w:t xml:space="preserve"> </w:t>
      </w:r>
      <w:r>
        <w:t>согласования</w:t>
      </w:r>
      <w:r w:rsidR="00C15AB5">
        <w:t xml:space="preserve"> </w:t>
      </w:r>
      <w:r>
        <w:t>отчетных</w:t>
      </w:r>
      <w:r w:rsidR="00C15AB5">
        <w:t xml:space="preserve"> </w:t>
      </w:r>
      <w:r>
        <w:t>материалов,</w:t>
      </w:r>
      <w:r w:rsidR="00C15AB5">
        <w:t xml:space="preserve"> </w:t>
      </w:r>
      <w:r>
        <w:t>перечне</w:t>
      </w:r>
      <w:r w:rsidR="00C15AB5">
        <w:t xml:space="preserve"> </w:t>
      </w:r>
      <w:r>
        <w:t>вопросов,</w:t>
      </w:r>
      <w:r w:rsidR="00C15AB5">
        <w:t xml:space="preserve"> </w:t>
      </w:r>
      <w:r>
        <w:t>которые</w:t>
      </w:r>
      <w:r w:rsidR="00C15AB5">
        <w:t xml:space="preserve"> </w:t>
      </w:r>
      <w:r>
        <w:t>подлежат</w:t>
      </w:r>
      <w:r w:rsidR="00C15AB5">
        <w:t xml:space="preserve"> </w:t>
      </w:r>
      <w:r>
        <w:t>согласованию,</w:t>
      </w:r>
      <w:r w:rsidR="00C15AB5">
        <w:t xml:space="preserve"> </w:t>
      </w:r>
      <w:r>
        <w:t>составе</w:t>
      </w:r>
      <w:r w:rsidR="00C15AB5">
        <w:t xml:space="preserve"> </w:t>
      </w:r>
      <w:r>
        <w:t>согласующих</w:t>
      </w:r>
      <w:r w:rsidR="00C15AB5">
        <w:t xml:space="preserve"> </w:t>
      </w:r>
      <w:r>
        <w:t>подразделений</w:t>
      </w:r>
      <w:r w:rsidR="00C15AB5">
        <w:t xml:space="preserve"> </w:t>
      </w:r>
      <w:r>
        <w:t>и</w:t>
      </w:r>
      <w:r w:rsidR="00C15AB5">
        <w:t xml:space="preserve"> </w:t>
      </w:r>
      <w:r>
        <w:t>организаций</w:t>
      </w:r>
      <w:r w:rsidR="00C15AB5">
        <w:t xml:space="preserve"> </w:t>
      </w:r>
      <w:r>
        <w:t>и</w:t>
      </w:r>
      <w:r w:rsidR="00C15AB5">
        <w:t xml:space="preserve"> </w:t>
      </w:r>
      <w:r>
        <w:t>степени</w:t>
      </w:r>
      <w:r w:rsidR="00C15AB5">
        <w:t xml:space="preserve"> </w:t>
      </w:r>
      <w:r>
        <w:t>их</w:t>
      </w:r>
      <w:r w:rsidR="00C15AB5">
        <w:t xml:space="preserve"> </w:t>
      </w:r>
      <w:r>
        <w:t>компетенции</w:t>
      </w:r>
      <w:r w:rsidR="00C15AB5">
        <w:t xml:space="preserve"> </w:t>
      </w:r>
      <w:r>
        <w:t>при</w:t>
      </w:r>
      <w:r w:rsidR="00C15AB5">
        <w:t xml:space="preserve"> </w:t>
      </w:r>
      <w:r>
        <w:t>согласовании</w:t>
      </w:r>
      <w:r w:rsidR="00C15AB5">
        <w:t xml:space="preserve"> </w:t>
      </w:r>
      <w:r>
        <w:t>тех</w:t>
      </w:r>
      <w:r w:rsidR="00C15AB5">
        <w:t xml:space="preserve"> </w:t>
      </w:r>
      <w:r>
        <w:t>или</w:t>
      </w:r>
      <w:r w:rsidR="00C15AB5">
        <w:t xml:space="preserve"> </w:t>
      </w:r>
      <w:r>
        <w:t>иных</w:t>
      </w:r>
      <w:r w:rsidR="00C15AB5">
        <w:t xml:space="preserve"> </w:t>
      </w:r>
      <w:r>
        <w:t>разделов</w:t>
      </w:r>
      <w:r w:rsidR="00C15AB5">
        <w:t xml:space="preserve"> </w:t>
      </w:r>
      <w:r>
        <w:t>отчетной</w:t>
      </w:r>
      <w:r w:rsidR="00C15AB5">
        <w:t xml:space="preserve"> </w:t>
      </w:r>
      <w:r>
        <w:t>документации.</w:t>
      </w:r>
    </w:p>
    <w:p w:rsidR="00041198" w:rsidRDefault="00041198" w:rsidP="006F64A1">
      <w:r>
        <w:t>В</w:t>
      </w:r>
      <w:r w:rsidR="00C15AB5">
        <w:t xml:space="preserve"> </w:t>
      </w:r>
      <w:r>
        <w:t>случае</w:t>
      </w:r>
      <w:r w:rsidR="00C15AB5">
        <w:t xml:space="preserve"> </w:t>
      </w:r>
      <w:r>
        <w:t>необходимости</w:t>
      </w:r>
      <w:r w:rsidR="00C15AB5">
        <w:t xml:space="preserve"> </w:t>
      </w:r>
      <w:r>
        <w:t>может</w:t>
      </w:r>
      <w:r w:rsidR="00C15AB5">
        <w:t xml:space="preserve"> </w:t>
      </w:r>
      <w:r>
        <w:t>быть</w:t>
      </w:r>
      <w:r w:rsidR="00C15AB5">
        <w:t xml:space="preserve"> </w:t>
      </w:r>
      <w:r>
        <w:t>проведена</w:t>
      </w:r>
      <w:r w:rsidR="00C15AB5">
        <w:t xml:space="preserve"> </w:t>
      </w:r>
      <w:r>
        <w:t>защита</w:t>
      </w:r>
      <w:r w:rsidR="00C15AB5">
        <w:t xml:space="preserve"> </w:t>
      </w:r>
      <w:r>
        <w:t>предлагаемых</w:t>
      </w:r>
      <w:r w:rsidR="00C15AB5">
        <w:t xml:space="preserve"> </w:t>
      </w:r>
      <w:r>
        <w:t>решений</w:t>
      </w:r>
      <w:r w:rsidR="00C15AB5">
        <w:t xml:space="preserve"> </w:t>
      </w:r>
      <w:r>
        <w:t>в</w:t>
      </w:r>
      <w:r w:rsidR="00C15AB5">
        <w:t xml:space="preserve"> </w:t>
      </w:r>
      <w:r>
        <w:t>процессе</w:t>
      </w:r>
      <w:r w:rsidR="00C15AB5">
        <w:t xml:space="preserve"> </w:t>
      </w:r>
      <w:r>
        <w:t>технического</w:t>
      </w:r>
      <w:r w:rsidR="00C15AB5">
        <w:t xml:space="preserve"> </w:t>
      </w:r>
      <w:r>
        <w:t>совещания</w:t>
      </w:r>
      <w:r w:rsidR="00C15AB5">
        <w:t xml:space="preserve"> </w:t>
      </w:r>
      <w:r>
        <w:t>специалистов</w:t>
      </w:r>
      <w:r w:rsidR="00C15AB5">
        <w:t xml:space="preserve"> </w:t>
      </w:r>
      <w:r>
        <w:t>Исполнителя</w:t>
      </w:r>
      <w:r w:rsidR="00C15AB5">
        <w:t xml:space="preserve"> </w:t>
      </w:r>
      <w:r>
        <w:t>и</w:t>
      </w:r>
      <w:r w:rsidR="00C15AB5">
        <w:t xml:space="preserve"> </w:t>
      </w:r>
      <w:r>
        <w:t>Пользователя.</w:t>
      </w:r>
    </w:p>
    <w:p w:rsidR="00041198" w:rsidRDefault="00041198" w:rsidP="006F64A1">
      <w:r>
        <w:t>Настоящее</w:t>
      </w:r>
      <w:r w:rsidR="00C15AB5">
        <w:t xml:space="preserve"> </w:t>
      </w:r>
      <w:r>
        <w:t>ТЗ</w:t>
      </w:r>
      <w:r w:rsidR="00C15AB5">
        <w:t xml:space="preserve"> </w:t>
      </w:r>
      <w:r>
        <w:t>может</w:t>
      </w:r>
      <w:r w:rsidR="00C15AB5">
        <w:t xml:space="preserve"> </w:t>
      </w:r>
      <w:r>
        <w:t>быть</w:t>
      </w:r>
      <w:r w:rsidR="00C15AB5">
        <w:t xml:space="preserve"> </w:t>
      </w:r>
      <w:r>
        <w:t>уточнено</w:t>
      </w:r>
      <w:r w:rsidR="00C15AB5">
        <w:t xml:space="preserve"> </w:t>
      </w:r>
      <w:r>
        <w:t>или</w:t>
      </w:r>
      <w:r w:rsidR="00C15AB5">
        <w:t xml:space="preserve"> </w:t>
      </w:r>
      <w:r>
        <w:t>изменено</w:t>
      </w:r>
      <w:r w:rsidR="00C15AB5">
        <w:t xml:space="preserve"> </w:t>
      </w:r>
      <w:r>
        <w:t>в</w:t>
      </w:r>
      <w:r w:rsidR="00C15AB5">
        <w:t xml:space="preserve"> </w:t>
      </w:r>
      <w:r>
        <w:t>процессе</w:t>
      </w:r>
      <w:r w:rsidR="00C15AB5">
        <w:t xml:space="preserve"> </w:t>
      </w:r>
      <w:r>
        <w:t>работы.</w:t>
      </w:r>
      <w:r w:rsidR="00C15AB5">
        <w:t xml:space="preserve"> </w:t>
      </w:r>
      <w:r>
        <w:t>Уточнения</w:t>
      </w:r>
      <w:r w:rsidR="00C15AB5">
        <w:t xml:space="preserve"> </w:t>
      </w:r>
      <w:r>
        <w:t>и</w:t>
      </w:r>
      <w:r w:rsidR="00C15AB5">
        <w:t xml:space="preserve"> </w:t>
      </w:r>
      <w:r>
        <w:t>изменения</w:t>
      </w:r>
      <w:r w:rsidR="00C15AB5">
        <w:t xml:space="preserve"> </w:t>
      </w:r>
      <w:r>
        <w:t>ТЗ</w:t>
      </w:r>
      <w:r w:rsidR="00C15AB5">
        <w:t xml:space="preserve"> </w:t>
      </w:r>
      <w:r>
        <w:t>производятся</w:t>
      </w:r>
      <w:r w:rsidR="00C15AB5">
        <w:t xml:space="preserve"> </w:t>
      </w:r>
      <w:r>
        <w:t>по</w:t>
      </w:r>
      <w:r w:rsidR="00C15AB5">
        <w:t xml:space="preserve"> </w:t>
      </w:r>
      <w:r>
        <w:t>согласованию</w:t>
      </w:r>
      <w:r w:rsidR="00C15AB5">
        <w:t xml:space="preserve"> </w:t>
      </w:r>
      <w:r>
        <w:t>сторон.</w:t>
      </w:r>
      <w:r w:rsidR="00C15AB5">
        <w:t xml:space="preserve"> </w:t>
      </w:r>
      <w:r>
        <w:t>Оформление</w:t>
      </w:r>
      <w:r w:rsidR="00C15AB5">
        <w:t xml:space="preserve"> </w:t>
      </w:r>
      <w:r>
        <w:t>изменений</w:t>
      </w:r>
      <w:r w:rsidR="00C15AB5">
        <w:t xml:space="preserve"> </w:t>
      </w:r>
      <w:r>
        <w:t>осуществляется</w:t>
      </w:r>
      <w:r w:rsidR="00C15AB5">
        <w:t xml:space="preserve"> </w:t>
      </w:r>
      <w:r>
        <w:t>выпуском</w:t>
      </w:r>
      <w:r w:rsidR="00C15AB5">
        <w:t xml:space="preserve"> </w:t>
      </w:r>
      <w:r>
        <w:t>дополнений,</w:t>
      </w:r>
      <w:r w:rsidR="00C15AB5">
        <w:t xml:space="preserve"> </w:t>
      </w:r>
      <w:r>
        <w:t>которые</w:t>
      </w:r>
      <w:r w:rsidR="00C15AB5">
        <w:t xml:space="preserve"> </w:t>
      </w:r>
      <w:r>
        <w:t>являются</w:t>
      </w:r>
      <w:r w:rsidR="00C15AB5">
        <w:t xml:space="preserve"> </w:t>
      </w:r>
      <w:r>
        <w:t>неотъемлемой</w:t>
      </w:r>
      <w:r w:rsidR="00C15AB5">
        <w:t xml:space="preserve"> </w:t>
      </w:r>
      <w:r>
        <w:t>частью</w:t>
      </w:r>
      <w:r w:rsidR="00C15AB5">
        <w:t xml:space="preserve"> </w:t>
      </w:r>
      <w:r>
        <w:t>настоящего</w:t>
      </w:r>
      <w:r w:rsidR="00C15AB5">
        <w:t xml:space="preserve"> </w:t>
      </w:r>
      <w:r>
        <w:t>ТЗ.</w:t>
      </w:r>
    </w:p>
    <w:p w:rsidR="00041198" w:rsidRDefault="00041198" w:rsidP="006F64A1">
      <w:r>
        <w:t>Согласование</w:t>
      </w:r>
      <w:r w:rsidR="00C15AB5">
        <w:t xml:space="preserve"> </w:t>
      </w:r>
      <w:r>
        <w:t>и</w:t>
      </w:r>
      <w:r w:rsidR="00C15AB5">
        <w:t xml:space="preserve"> </w:t>
      </w:r>
      <w:r>
        <w:t>утверждение</w:t>
      </w:r>
      <w:r w:rsidR="00C15AB5">
        <w:t xml:space="preserve"> </w:t>
      </w:r>
      <w:r>
        <w:t>изменений</w:t>
      </w:r>
      <w:r w:rsidR="00C15AB5">
        <w:t xml:space="preserve"> </w:t>
      </w:r>
      <w:r>
        <w:t>производится</w:t>
      </w:r>
      <w:r w:rsidR="00C15AB5">
        <w:t xml:space="preserve"> </w:t>
      </w:r>
      <w:r>
        <w:t>в</w:t>
      </w:r>
      <w:r w:rsidR="00C15AB5">
        <w:t xml:space="preserve"> </w:t>
      </w:r>
      <w:r>
        <w:t>том</w:t>
      </w:r>
      <w:r w:rsidR="00C15AB5">
        <w:t xml:space="preserve"> </w:t>
      </w:r>
      <w:r>
        <w:t>же</w:t>
      </w:r>
      <w:r w:rsidR="00C15AB5">
        <w:t xml:space="preserve"> </w:t>
      </w:r>
      <w:r>
        <w:t>порядке</w:t>
      </w:r>
      <w:r w:rsidR="00C15AB5">
        <w:t xml:space="preserve"> </w:t>
      </w:r>
      <w:r>
        <w:t>и</w:t>
      </w:r>
      <w:r w:rsidR="00C15AB5">
        <w:t xml:space="preserve"> </w:t>
      </w:r>
      <w:r>
        <w:t>теми</w:t>
      </w:r>
      <w:r w:rsidR="00C15AB5">
        <w:t xml:space="preserve"> </w:t>
      </w:r>
      <w:r>
        <w:t>же</w:t>
      </w:r>
      <w:r w:rsidR="00C15AB5">
        <w:t xml:space="preserve"> </w:t>
      </w:r>
      <w:r>
        <w:t>должностными</w:t>
      </w:r>
      <w:r w:rsidR="00C15AB5">
        <w:t xml:space="preserve"> </w:t>
      </w:r>
      <w:r>
        <w:t>лицами,</w:t>
      </w:r>
      <w:r w:rsidR="00C15AB5">
        <w:t xml:space="preserve"> </w:t>
      </w:r>
      <w:r>
        <w:t>что</w:t>
      </w:r>
      <w:r w:rsidR="00C15AB5">
        <w:t xml:space="preserve"> </w:t>
      </w:r>
      <w:r>
        <w:t>и</w:t>
      </w:r>
      <w:r w:rsidR="00C15AB5">
        <w:t xml:space="preserve"> </w:t>
      </w:r>
      <w:r>
        <w:t>согласование,</w:t>
      </w:r>
      <w:r w:rsidR="00C15AB5">
        <w:t xml:space="preserve"> </w:t>
      </w:r>
      <w:r>
        <w:t>и</w:t>
      </w:r>
      <w:r w:rsidR="00C15AB5">
        <w:t xml:space="preserve"> </w:t>
      </w:r>
      <w:r>
        <w:t>утверждение</w:t>
      </w:r>
      <w:r w:rsidR="00C15AB5">
        <w:t xml:space="preserve"> </w:t>
      </w:r>
      <w:r>
        <w:t>ТЗ.</w:t>
      </w:r>
    </w:p>
    <w:p w:rsidR="00041198" w:rsidRDefault="00041198" w:rsidP="006F64A1">
      <w:r>
        <w:t>Замечания</w:t>
      </w:r>
      <w:r w:rsidR="00C15AB5">
        <w:t xml:space="preserve"> </w:t>
      </w:r>
      <w:r>
        <w:t>по</w:t>
      </w:r>
      <w:r w:rsidR="00C15AB5">
        <w:t xml:space="preserve"> </w:t>
      </w:r>
      <w:r>
        <w:t>отчетным</w:t>
      </w:r>
      <w:r w:rsidR="00C15AB5">
        <w:t xml:space="preserve"> </w:t>
      </w:r>
      <w:r>
        <w:t>материалам</w:t>
      </w:r>
      <w:r w:rsidR="00C15AB5">
        <w:t xml:space="preserve"> </w:t>
      </w:r>
      <w:r>
        <w:t>должны</w:t>
      </w:r>
      <w:r w:rsidR="00C15AB5">
        <w:t xml:space="preserve"> </w:t>
      </w:r>
      <w:r>
        <w:t>быть</w:t>
      </w:r>
      <w:r w:rsidR="00C15AB5">
        <w:t xml:space="preserve"> </w:t>
      </w:r>
      <w:r>
        <w:t>представлены</w:t>
      </w:r>
      <w:r w:rsidR="00C15AB5">
        <w:t xml:space="preserve"> </w:t>
      </w:r>
      <w:r>
        <w:t>Исполнителю</w:t>
      </w:r>
      <w:r w:rsidR="00C15AB5">
        <w:t xml:space="preserve"> </w:t>
      </w:r>
      <w:r>
        <w:t>с</w:t>
      </w:r>
      <w:r w:rsidR="00C15AB5">
        <w:t xml:space="preserve"> </w:t>
      </w:r>
      <w:r>
        <w:t>техническим</w:t>
      </w:r>
      <w:r w:rsidR="00C15AB5">
        <w:t xml:space="preserve"> </w:t>
      </w:r>
      <w:r>
        <w:t>обоснованием</w:t>
      </w:r>
      <w:r w:rsidR="00C15AB5">
        <w:t xml:space="preserve"> </w:t>
      </w:r>
      <w:r>
        <w:t>в</w:t>
      </w:r>
      <w:r w:rsidR="00C15AB5">
        <w:t xml:space="preserve"> </w:t>
      </w:r>
      <w:r>
        <w:t>письменной</w:t>
      </w:r>
      <w:r w:rsidR="00C15AB5">
        <w:t xml:space="preserve"> </w:t>
      </w:r>
      <w:r>
        <w:t>форме.</w:t>
      </w:r>
    </w:p>
    <w:p w:rsidR="00041198" w:rsidRDefault="00041198" w:rsidP="006F64A1">
      <w:r>
        <w:t>Виды,</w:t>
      </w:r>
      <w:r w:rsidR="00C15AB5">
        <w:t xml:space="preserve"> </w:t>
      </w:r>
      <w:r>
        <w:t>состав,</w:t>
      </w:r>
      <w:r w:rsidR="00C15AB5">
        <w:t xml:space="preserve"> </w:t>
      </w:r>
      <w:r>
        <w:t>объем</w:t>
      </w:r>
      <w:r w:rsidR="00C15AB5">
        <w:t xml:space="preserve"> </w:t>
      </w:r>
      <w:r>
        <w:t>и</w:t>
      </w:r>
      <w:r w:rsidR="00C15AB5">
        <w:t xml:space="preserve"> </w:t>
      </w:r>
      <w:r>
        <w:t>методы</w:t>
      </w:r>
      <w:r w:rsidR="00C15AB5">
        <w:t xml:space="preserve"> </w:t>
      </w:r>
      <w:r>
        <w:t>испытаний</w:t>
      </w:r>
      <w:r w:rsidR="00C15AB5">
        <w:t xml:space="preserve"> </w:t>
      </w:r>
      <w:r w:rsidR="00CE6D1F">
        <w:t>ПС</w:t>
      </w:r>
      <w:r w:rsidR="00C15AB5">
        <w:t xml:space="preserve"> </w:t>
      </w:r>
      <w:r>
        <w:t>определяются</w:t>
      </w:r>
      <w:r w:rsidR="00C15AB5">
        <w:t xml:space="preserve"> </w:t>
      </w:r>
      <w:r>
        <w:t>программой</w:t>
      </w:r>
      <w:r w:rsidR="00C15AB5">
        <w:t xml:space="preserve"> </w:t>
      </w:r>
      <w:r>
        <w:t>и</w:t>
      </w:r>
      <w:r w:rsidR="00C15AB5">
        <w:t xml:space="preserve"> </w:t>
      </w:r>
      <w:r>
        <w:t>методикой</w:t>
      </w:r>
      <w:r w:rsidR="00C15AB5">
        <w:t xml:space="preserve"> </w:t>
      </w:r>
      <w:r>
        <w:t>испытаний.</w:t>
      </w:r>
    </w:p>
    <w:p w:rsidR="00041198" w:rsidRDefault="00041198" w:rsidP="006F64A1">
      <w:r>
        <w:t>Испытания</w:t>
      </w:r>
      <w:r w:rsidR="00C15AB5">
        <w:t xml:space="preserve"> </w:t>
      </w:r>
      <w:r>
        <w:t>проводятся</w:t>
      </w:r>
      <w:r w:rsidR="00C15AB5">
        <w:t xml:space="preserve"> </w:t>
      </w:r>
      <w:r>
        <w:t>на</w:t>
      </w:r>
      <w:r w:rsidR="00C15AB5">
        <w:t xml:space="preserve"> </w:t>
      </w:r>
      <w:r>
        <w:t>площадках</w:t>
      </w:r>
      <w:r w:rsidR="00C15AB5">
        <w:t xml:space="preserve"> </w:t>
      </w:r>
      <w:r>
        <w:t>развертывания</w:t>
      </w:r>
      <w:r w:rsidR="00C15AB5">
        <w:t xml:space="preserve"> </w:t>
      </w:r>
      <w:r w:rsidR="00CE6D1F">
        <w:t>ПС</w:t>
      </w:r>
      <w:r>
        <w:t>.</w:t>
      </w:r>
    </w:p>
    <w:p w:rsidR="00041198" w:rsidRDefault="00041198" w:rsidP="006F64A1">
      <w:r>
        <w:lastRenderedPageBreak/>
        <w:t>Сроки</w:t>
      </w:r>
      <w:r w:rsidR="00C15AB5">
        <w:t xml:space="preserve"> </w:t>
      </w:r>
      <w:r>
        <w:t>приемки</w:t>
      </w:r>
      <w:r w:rsidR="00C15AB5">
        <w:t xml:space="preserve"> </w:t>
      </w:r>
      <w:r>
        <w:t>работ</w:t>
      </w:r>
      <w:r w:rsidR="00C15AB5">
        <w:t xml:space="preserve"> </w:t>
      </w:r>
      <w:r>
        <w:t>определяются</w:t>
      </w:r>
      <w:r w:rsidR="00C15AB5">
        <w:t xml:space="preserve"> </w:t>
      </w:r>
      <w:r>
        <w:t>календарными</w:t>
      </w:r>
      <w:r w:rsidR="00C15AB5">
        <w:t xml:space="preserve"> </w:t>
      </w:r>
      <w:r>
        <w:t>планами</w:t>
      </w:r>
      <w:r w:rsidR="00C15AB5">
        <w:t xml:space="preserve"> </w:t>
      </w:r>
      <w:r>
        <w:t>и</w:t>
      </w:r>
      <w:r w:rsidR="00C15AB5">
        <w:t xml:space="preserve"> </w:t>
      </w:r>
      <w:r>
        <w:t>сроками</w:t>
      </w:r>
      <w:r w:rsidR="00C15AB5">
        <w:t xml:space="preserve"> </w:t>
      </w:r>
      <w:r>
        <w:t>проведения</w:t>
      </w:r>
      <w:r w:rsidR="00C15AB5">
        <w:t xml:space="preserve"> </w:t>
      </w:r>
      <w:r>
        <w:t>соответствующих</w:t>
      </w:r>
      <w:r w:rsidR="00C15AB5">
        <w:t xml:space="preserve"> </w:t>
      </w:r>
      <w:r>
        <w:t>этапов</w:t>
      </w:r>
      <w:r w:rsidR="00C15AB5">
        <w:t xml:space="preserve"> </w:t>
      </w:r>
      <w:r>
        <w:t>в</w:t>
      </w:r>
      <w:r w:rsidR="00C15AB5">
        <w:t xml:space="preserve"> </w:t>
      </w:r>
      <w:r>
        <w:t>соответствии</w:t>
      </w:r>
      <w:r w:rsidR="00C15AB5">
        <w:t xml:space="preserve"> </w:t>
      </w:r>
      <w:r>
        <w:t>с</w:t>
      </w:r>
      <w:r w:rsidR="00C15AB5">
        <w:t xml:space="preserve"> </w:t>
      </w:r>
      <w:r>
        <w:t>техническими</w:t>
      </w:r>
      <w:r w:rsidR="00C15AB5">
        <w:t xml:space="preserve"> </w:t>
      </w:r>
      <w:r>
        <w:t>требованиями</w:t>
      </w:r>
      <w:r w:rsidR="00C15AB5">
        <w:t xml:space="preserve"> </w:t>
      </w:r>
      <w:r>
        <w:t>на</w:t>
      </w:r>
      <w:r w:rsidR="00C15AB5">
        <w:t xml:space="preserve"> </w:t>
      </w:r>
      <w:r>
        <w:t>создание</w:t>
      </w:r>
      <w:r w:rsidR="00C15AB5">
        <w:t xml:space="preserve"> </w:t>
      </w:r>
      <w:r w:rsidR="00CE6D1F">
        <w:t>ПС</w:t>
      </w:r>
      <w:r>
        <w:t>.</w:t>
      </w:r>
    </w:p>
    <w:p w:rsidR="000C5F4C" w:rsidRDefault="00041198" w:rsidP="00CC23C1">
      <w:r>
        <w:t>Прием</w:t>
      </w:r>
      <w:r w:rsidR="00C15AB5">
        <w:t xml:space="preserve"> </w:t>
      </w:r>
      <w:r>
        <w:t>и</w:t>
      </w:r>
      <w:r w:rsidR="00C15AB5">
        <w:t xml:space="preserve"> </w:t>
      </w:r>
      <w:r>
        <w:t>сдача</w:t>
      </w:r>
      <w:r w:rsidR="00C15AB5">
        <w:t xml:space="preserve"> </w:t>
      </w:r>
      <w:r>
        <w:t>проводимых</w:t>
      </w:r>
      <w:r w:rsidR="00C15AB5">
        <w:t xml:space="preserve"> </w:t>
      </w:r>
      <w:r>
        <w:t>работ</w:t>
      </w:r>
      <w:r w:rsidR="00C15AB5">
        <w:t xml:space="preserve"> </w:t>
      </w:r>
      <w:r>
        <w:t>осуществляются</w:t>
      </w:r>
      <w:r w:rsidR="00C15AB5">
        <w:t xml:space="preserve"> </w:t>
      </w:r>
      <w:r>
        <w:t>совместной</w:t>
      </w:r>
      <w:r w:rsidR="00C15AB5">
        <w:t xml:space="preserve"> </w:t>
      </w:r>
      <w:r>
        <w:t>комиссией</w:t>
      </w:r>
      <w:r w:rsidR="00C15AB5">
        <w:t xml:space="preserve"> </w:t>
      </w:r>
      <w:r>
        <w:t>на</w:t>
      </w:r>
      <w:r w:rsidR="00C15AB5">
        <w:t xml:space="preserve"> </w:t>
      </w:r>
      <w:r>
        <w:t>основе</w:t>
      </w:r>
      <w:r w:rsidR="00C15AB5">
        <w:t xml:space="preserve"> </w:t>
      </w:r>
      <w:r>
        <w:t>утвержденной</w:t>
      </w:r>
      <w:r w:rsidR="00C15AB5">
        <w:t xml:space="preserve"> </w:t>
      </w:r>
      <w:r>
        <w:t>программы</w:t>
      </w:r>
      <w:r w:rsidR="00C15AB5">
        <w:t xml:space="preserve"> </w:t>
      </w:r>
      <w:r>
        <w:t>и</w:t>
      </w:r>
      <w:r w:rsidR="00C15AB5">
        <w:t xml:space="preserve"> </w:t>
      </w:r>
      <w:r>
        <w:t>методики</w:t>
      </w:r>
      <w:r w:rsidR="00C15AB5">
        <w:t xml:space="preserve"> </w:t>
      </w:r>
      <w:r>
        <w:t>испытаний.</w:t>
      </w:r>
    </w:p>
    <w:p w:rsidR="000C5F4C" w:rsidRPr="001C6933" w:rsidRDefault="000C5F4C">
      <w:pPr>
        <w:spacing w:after="160" w:line="259" w:lineRule="auto"/>
        <w:ind w:firstLine="0"/>
        <w:jc w:val="left"/>
      </w:pPr>
      <w:r>
        <w:br w:type="page"/>
      </w:r>
    </w:p>
    <w:p w:rsidR="00041198" w:rsidRDefault="000C5F4C" w:rsidP="003B499A">
      <w:pPr>
        <w:pStyle w:val="1"/>
      </w:pPr>
      <w:bookmarkStart w:id="34" w:name="_Toc8520926"/>
      <w:bookmarkStart w:id="35" w:name="_Toc8521013"/>
      <w:r w:rsidRPr="003B499A">
        <w:lastRenderedPageBreak/>
        <w:t>Аннотация</w:t>
      </w:r>
      <w:bookmarkEnd w:id="34"/>
      <w:bookmarkEnd w:id="35"/>
    </w:p>
    <w:p w:rsidR="003B499A" w:rsidRDefault="003B499A" w:rsidP="003B499A">
      <w:r>
        <w:t>В теоретической части данной курсовой работы рассматриваются методы биометрической аутентификации.</w:t>
      </w:r>
    </w:p>
    <w:p w:rsidR="003B499A" w:rsidRPr="003B499A" w:rsidRDefault="003B499A" w:rsidP="003B499A">
      <w:r>
        <w:t xml:space="preserve">Программный продукт предназначен для аутентификации с помощью росписи мышью. Для разработки используется язык программирования </w:t>
      </w:r>
      <w:r>
        <w:rPr>
          <w:lang w:val="en-US"/>
        </w:rPr>
        <w:t>C</w:t>
      </w:r>
      <w:r w:rsidRPr="003B499A">
        <w:t>#</w:t>
      </w:r>
      <w:r>
        <w:t>. В соответствии с темой предоставлен алгоритм работы программы и инструкция по эксплуатации.</w:t>
      </w:r>
    </w:p>
    <w:p w:rsidR="000C5F4C" w:rsidRDefault="000C5F4C" w:rsidP="003B499A">
      <w:pPr>
        <w:pStyle w:val="1"/>
        <w:rPr>
          <w:lang w:val="en-US"/>
        </w:rPr>
      </w:pPr>
      <w:bookmarkStart w:id="36" w:name="_Toc8520927"/>
      <w:bookmarkStart w:id="37" w:name="_Toc8521014"/>
      <w:r w:rsidRPr="003B499A">
        <w:rPr>
          <w:lang w:val="en-US"/>
        </w:rPr>
        <w:t>Summary</w:t>
      </w:r>
      <w:bookmarkEnd w:id="36"/>
      <w:bookmarkEnd w:id="37"/>
    </w:p>
    <w:p w:rsidR="00B17EC3" w:rsidRDefault="00B17EC3" w:rsidP="00B17EC3">
      <w:pPr>
        <w:rPr>
          <w:lang w:val="en-US"/>
        </w:rPr>
      </w:pPr>
      <w:r>
        <w:rPr>
          <w:lang w:val="en-US"/>
        </w:rPr>
        <w:t>The theoretical part of this course project describes biometric authentication methods.</w:t>
      </w:r>
    </w:p>
    <w:p w:rsidR="00B17EC3" w:rsidRPr="00B17EC3" w:rsidRDefault="00B17EC3" w:rsidP="00B17EC3">
      <w:pPr>
        <w:rPr>
          <w:lang w:val="en-US"/>
        </w:rPr>
      </w:pPr>
      <w:r>
        <w:rPr>
          <w:lang w:val="en-US"/>
        </w:rPr>
        <w:t xml:space="preserve">The software product </w:t>
      </w:r>
      <w:proofErr w:type="gramStart"/>
      <w:r>
        <w:rPr>
          <w:lang w:val="en-US"/>
        </w:rPr>
        <w:t>is designed</w:t>
      </w:r>
      <w:proofErr w:type="gramEnd"/>
      <w:r>
        <w:rPr>
          <w:lang w:val="en-US"/>
        </w:rPr>
        <w:t xml:space="preserve"> for authentication using mouse-drawn signature. The C# programming language </w:t>
      </w:r>
      <w:proofErr w:type="gramStart"/>
      <w:r>
        <w:rPr>
          <w:lang w:val="en-US"/>
        </w:rPr>
        <w:t>is used</w:t>
      </w:r>
      <w:proofErr w:type="gramEnd"/>
      <w:r>
        <w:rPr>
          <w:lang w:val="en-US"/>
        </w:rPr>
        <w:t xml:space="preserve"> for the development. </w:t>
      </w:r>
      <w:r w:rsidRPr="00B17EC3">
        <w:rPr>
          <w:lang w:val="en-US"/>
        </w:rPr>
        <w:t xml:space="preserve">In accordance with the topic, the algorithm of the program and the instruction manual </w:t>
      </w:r>
      <w:proofErr w:type="gramStart"/>
      <w:r w:rsidRPr="00B17EC3">
        <w:rPr>
          <w:lang w:val="en-US"/>
        </w:rPr>
        <w:t>are provided</w:t>
      </w:r>
      <w:proofErr w:type="gramEnd"/>
      <w:r w:rsidRPr="00B17EC3">
        <w:rPr>
          <w:lang w:val="en-US"/>
        </w:rPr>
        <w:t>.</w:t>
      </w:r>
    </w:p>
    <w:p w:rsidR="003840B9" w:rsidRDefault="000C5F4C">
      <w:pPr>
        <w:spacing w:after="160" w:line="259" w:lineRule="auto"/>
        <w:ind w:firstLine="0"/>
        <w:jc w:val="left"/>
        <w:rPr>
          <w:highlight w:val="yellow"/>
          <w:lang w:val="en-US"/>
        </w:rPr>
      </w:pPr>
      <w:r w:rsidRPr="00B17EC3">
        <w:rPr>
          <w:highlight w:val="yellow"/>
          <w:lang w:val="en-US"/>
        </w:rPr>
        <w:br w:type="page"/>
      </w:r>
    </w:p>
    <w:sdt>
      <w:sdtPr>
        <w:rPr>
          <w:b w:val="0"/>
          <w:sz w:val="28"/>
        </w:rPr>
        <w:id w:val="311991313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3840B9" w:rsidRDefault="003840B9" w:rsidP="003840B9">
          <w:pPr>
            <w:pStyle w:val="1"/>
          </w:pPr>
          <w:r>
            <w:t>Оглавление</w:t>
          </w:r>
        </w:p>
        <w:p w:rsidR="003840B9" w:rsidRDefault="003840B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521015" w:history="1">
            <w:r w:rsidRPr="008F6E7A">
              <w:rPr>
                <w:rStyle w:val="a4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521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A040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40B9" w:rsidRDefault="00464460">
          <w:pPr>
            <w:pStyle w:val="11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521016" w:history="1">
            <w:r w:rsidR="003840B9" w:rsidRPr="008F6E7A">
              <w:rPr>
                <w:rStyle w:val="a4"/>
                <w:noProof/>
              </w:rPr>
              <w:t>1.</w:t>
            </w:r>
            <w:r w:rsidR="003840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840B9" w:rsidRPr="008F6E7A">
              <w:rPr>
                <w:rStyle w:val="a4"/>
                <w:noProof/>
              </w:rPr>
              <w:t>Теоретическая часть</w:t>
            </w:r>
            <w:r w:rsidR="003840B9">
              <w:rPr>
                <w:noProof/>
                <w:webHidden/>
              </w:rPr>
              <w:tab/>
            </w:r>
            <w:r w:rsidR="003840B9">
              <w:rPr>
                <w:noProof/>
                <w:webHidden/>
              </w:rPr>
              <w:fldChar w:fldCharType="begin"/>
            </w:r>
            <w:r w:rsidR="003840B9">
              <w:rPr>
                <w:noProof/>
                <w:webHidden/>
              </w:rPr>
              <w:instrText xml:space="preserve"> PAGEREF _Toc8521016 \h </w:instrText>
            </w:r>
            <w:r w:rsidR="003840B9">
              <w:rPr>
                <w:noProof/>
                <w:webHidden/>
              </w:rPr>
            </w:r>
            <w:r w:rsidR="003840B9">
              <w:rPr>
                <w:noProof/>
                <w:webHidden/>
              </w:rPr>
              <w:fldChar w:fldCharType="separate"/>
            </w:r>
            <w:r w:rsidR="007A0408">
              <w:rPr>
                <w:noProof/>
                <w:webHidden/>
              </w:rPr>
              <w:t>11</w:t>
            </w:r>
            <w:r w:rsidR="003840B9">
              <w:rPr>
                <w:noProof/>
                <w:webHidden/>
              </w:rPr>
              <w:fldChar w:fldCharType="end"/>
            </w:r>
          </w:hyperlink>
        </w:p>
        <w:p w:rsidR="003840B9" w:rsidRDefault="00464460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521017" w:history="1">
            <w:r w:rsidR="003840B9" w:rsidRPr="008F6E7A">
              <w:rPr>
                <w:rStyle w:val="a4"/>
                <w:noProof/>
              </w:rPr>
              <w:t>1.1.</w:t>
            </w:r>
            <w:r w:rsidR="003840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840B9" w:rsidRPr="008F6E7A">
              <w:rPr>
                <w:rStyle w:val="a4"/>
                <w:noProof/>
              </w:rPr>
              <w:t>Основные понятия</w:t>
            </w:r>
            <w:r w:rsidR="003840B9">
              <w:rPr>
                <w:noProof/>
                <w:webHidden/>
              </w:rPr>
              <w:tab/>
            </w:r>
            <w:r w:rsidR="003840B9">
              <w:rPr>
                <w:noProof/>
                <w:webHidden/>
              </w:rPr>
              <w:fldChar w:fldCharType="begin"/>
            </w:r>
            <w:r w:rsidR="003840B9">
              <w:rPr>
                <w:noProof/>
                <w:webHidden/>
              </w:rPr>
              <w:instrText xml:space="preserve"> PAGEREF _Toc8521017 \h </w:instrText>
            </w:r>
            <w:r w:rsidR="003840B9">
              <w:rPr>
                <w:noProof/>
                <w:webHidden/>
              </w:rPr>
            </w:r>
            <w:r w:rsidR="003840B9">
              <w:rPr>
                <w:noProof/>
                <w:webHidden/>
              </w:rPr>
              <w:fldChar w:fldCharType="separate"/>
            </w:r>
            <w:r w:rsidR="007A0408">
              <w:rPr>
                <w:noProof/>
                <w:webHidden/>
              </w:rPr>
              <w:t>11</w:t>
            </w:r>
            <w:r w:rsidR="003840B9">
              <w:rPr>
                <w:noProof/>
                <w:webHidden/>
              </w:rPr>
              <w:fldChar w:fldCharType="end"/>
            </w:r>
          </w:hyperlink>
        </w:p>
        <w:p w:rsidR="003840B9" w:rsidRDefault="00464460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521018" w:history="1">
            <w:r w:rsidR="003840B9" w:rsidRPr="008F6E7A">
              <w:rPr>
                <w:rStyle w:val="a4"/>
                <w:noProof/>
              </w:rPr>
              <w:t>1.2.</w:t>
            </w:r>
            <w:r w:rsidR="003840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840B9" w:rsidRPr="008F6E7A">
              <w:rPr>
                <w:rStyle w:val="a4"/>
                <w:noProof/>
              </w:rPr>
              <w:t>Методы биометрической аутентификации</w:t>
            </w:r>
            <w:r w:rsidR="003840B9">
              <w:rPr>
                <w:noProof/>
                <w:webHidden/>
              </w:rPr>
              <w:tab/>
            </w:r>
            <w:r w:rsidR="003840B9">
              <w:rPr>
                <w:noProof/>
                <w:webHidden/>
              </w:rPr>
              <w:fldChar w:fldCharType="begin"/>
            </w:r>
            <w:r w:rsidR="003840B9">
              <w:rPr>
                <w:noProof/>
                <w:webHidden/>
              </w:rPr>
              <w:instrText xml:space="preserve"> PAGEREF _Toc8521018 \h </w:instrText>
            </w:r>
            <w:r w:rsidR="003840B9">
              <w:rPr>
                <w:noProof/>
                <w:webHidden/>
              </w:rPr>
            </w:r>
            <w:r w:rsidR="003840B9">
              <w:rPr>
                <w:noProof/>
                <w:webHidden/>
              </w:rPr>
              <w:fldChar w:fldCharType="separate"/>
            </w:r>
            <w:r w:rsidR="007A0408">
              <w:rPr>
                <w:noProof/>
                <w:webHidden/>
              </w:rPr>
              <w:t>13</w:t>
            </w:r>
            <w:r w:rsidR="003840B9">
              <w:rPr>
                <w:noProof/>
                <w:webHidden/>
              </w:rPr>
              <w:fldChar w:fldCharType="end"/>
            </w:r>
          </w:hyperlink>
        </w:p>
        <w:p w:rsidR="003840B9" w:rsidRDefault="00464460">
          <w:pPr>
            <w:pStyle w:val="31"/>
            <w:tabs>
              <w:tab w:val="left" w:pos="176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521019" w:history="1">
            <w:r w:rsidR="003840B9" w:rsidRPr="008F6E7A">
              <w:rPr>
                <w:rStyle w:val="a4"/>
                <w:noProof/>
              </w:rPr>
              <w:t>1.2.1.</w:t>
            </w:r>
            <w:r w:rsidR="003840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840B9" w:rsidRPr="008F6E7A">
              <w:rPr>
                <w:rStyle w:val="a4"/>
                <w:noProof/>
              </w:rPr>
              <w:t>Статистические методы</w:t>
            </w:r>
            <w:r w:rsidR="003840B9">
              <w:rPr>
                <w:noProof/>
                <w:webHidden/>
              </w:rPr>
              <w:tab/>
            </w:r>
            <w:r w:rsidR="003840B9">
              <w:rPr>
                <w:noProof/>
                <w:webHidden/>
              </w:rPr>
              <w:fldChar w:fldCharType="begin"/>
            </w:r>
            <w:r w:rsidR="003840B9">
              <w:rPr>
                <w:noProof/>
                <w:webHidden/>
              </w:rPr>
              <w:instrText xml:space="preserve"> PAGEREF _Toc8521019 \h </w:instrText>
            </w:r>
            <w:r w:rsidR="003840B9">
              <w:rPr>
                <w:noProof/>
                <w:webHidden/>
              </w:rPr>
            </w:r>
            <w:r w:rsidR="003840B9">
              <w:rPr>
                <w:noProof/>
                <w:webHidden/>
              </w:rPr>
              <w:fldChar w:fldCharType="separate"/>
            </w:r>
            <w:r w:rsidR="007A0408">
              <w:rPr>
                <w:noProof/>
                <w:webHidden/>
              </w:rPr>
              <w:t>13</w:t>
            </w:r>
            <w:r w:rsidR="003840B9">
              <w:rPr>
                <w:noProof/>
                <w:webHidden/>
              </w:rPr>
              <w:fldChar w:fldCharType="end"/>
            </w:r>
          </w:hyperlink>
        </w:p>
        <w:p w:rsidR="003840B9" w:rsidRDefault="00464460">
          <w:pPr>
            <w:pStyle w:val="31"/>
            <w:tabs>
              <w:tab w:val="left" w:pos="176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521020" w:history="1">
            <w:r w:rsidR="003840B9" w:rsidRPr="008F6E7A">
              <w:rPr>
                <w:rStyle w:val="a4"/>
                <w:noProof/>
              </w:rPr>
              <w:t>1.2.2.</w:t>
            </w:r>
            <w:r w:rsidR="003840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840B9" w:rsidRPr="008F6E7A">
              <w:rPr>
                <w:rStyle w:val="a4"/>
                <w:noProof/>
              </w:rPr>
              <w:t>Динамические методы</w:t>
            </w:r>
            <w:r w:rsidR="003840B9">
              <w:rPr>
                <w:noProof/>
                <w:webHidden/>
              </w:rPr>
              <w:tab/>
            </w:r>
            <w:r w:rsidR="003840B9">
              <w:rPr>
                <w:noProof/>
                <w:webHidden/>
              </w:rPr>
              <w:fldChar w:fldCharType="begin"/>
            </w:r>
            <w:r w:rsidR="003840B9">
              <w:rPr>
                <w:noProof/>
                <w:webHidden/>
              </w:rPr>
              <w:instrText xml:space="preserve"> PAGEREF _Toc8521020 \h </w:instrText>
            </w:r>
            <w:r w:rsidR="003840B9">
              <w:rPr>
                <w:noProof/>
                <w:webHidden/>
              </w:rPr>
            </w:r>
            <w:r w:rsidR="003840B9">
              <w:rPr>
                <w:noProof/>
                <w:webHidden/>
              </w:rPr>
              <w:fldChar w:fldCharType="separate"/>
            </w:r>
            <w:r w:rsidR="007A0408">
              <w:rPr>
                <w:noProof/>
                <w:webHidden/>
              </w:rPr>
              <w:t>15</w:t>
            </w:r>
            <w:r w:rsidR="003840B9">
              <w:rPr>
                <w:noProof/>
                <w:webHidden/>
              </w:rPr>
              <w:fldChar w:fldCharType="end"/>
            </w:r>
          </w:hyperlink>
        </w:p>
        <w:p w:rsidR="003840B9" w:rsidRDefault="00464460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521021" w:history="1">
            <w:r w:rsidR="003840B9" w:rsidRPr="008F6E7A">
              <w:rPr>
                <w:rStyle w:val="a4"/>
                <w:noProof/>
              </w:rPr>
              <w:t>1.3.</w:t>
            </w:r>
            <w:r w:rsidR="003840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840B9" w:rsidRPr="008F6E7A">
              <w:rPr>
                <w:rStyle w:val="a4"/>
                <w:noProof/>
              </w:rPr>
              <w:t>Функция хеширования</w:t>
            </w:r>
            <w:r w:rsidR="003840B9">
              <w:rPr>
                <w:noProof/>
                <w:webHidden/>
              </w:rPr>
              <w:tab/>
            </w:r>
            <w:r w:rsidR="003840B9">
              <w:rPr>
                <w:noProof/>
                <w:webHidden/>
              </w:rPr>
              <w:fldChar w:fldCharType="begin"/>
            </w:r>
            <w:r w:rsidR="003840B9">
              <w:rPr>
                <w:noProof/>
                <w:webHidden/>
              </w:rPr>
              <w:instrText xml:space="preserve"> PAGEREF _Toc8521021 \h </w:instrText>
            </w:r>
            <w:r w:rsidR="003840B9">
              <w:rPr>
                <w:noProof/>
                <w:webHidden/>
              </w:rPr>
            </w:r>
            <w:r w:rsidR="003840B9">
              <w:rPr>
                <w:noProof/>
                <w:webHidden/>
              </w:rPr>
              <w:fldChar w:fldCharType="separate"/>
            </w:r>
            <w:r w:rsidR="007A0408">
              <w:rPr>
                <w:noProof/>
                <w:webHidden/>
              </w:rPr>
              <w:t>16</w:t>
            </w:r>
            <w:r w:rsidR="003840B9">
              <w:rPr>
                <w:noProof/>
                <w:webHidden/>
              </w:rPr>
              <w:fldChar w:fldCharType="end"/>
            </w:r>
          </w:hyperlink>
        </w:p>
        <w:p w:rsidR="003840B9" w:rsidRDefault="00464460">
          <w:pPr>
            <w:pStyle w:val="31"/>
            <w:tabs>
              <w:tab w:val="left" w:pos="176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521022" w:history="1">
            <w:r w:rsidR="003840B9" w:rsidRPr="008F6E7A">
              <w:rPr>
                <w:rStyle w:val="a4"/>
                <w:noProof/>
                <w:lang w:val="en-US"/>
              </w:rPr>
              <w:t>1.3.1.</w:t>
            </w:r>
            <w:r w:rsidR="003840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840B9" w:rsidRPr="008F6E7A">
              <w:rPr>
                <w:rStyle w:val="a4"/>
                <w:noProof/>
              </w:rPr>
              <w:t xml:space="preserve">Хеш-функция </w:t>
            </w:r>
            <w:r w:rsidR="003840B9" w:rsidRPr="008F6E7A">
              <w:rPr>
                <w:rStyle w:val="a4"/>
                <w:noProof/>
                <w:lang w:val="en-US"/>
              </w:rPr>
              <w:t>SHA-256</w:t>
            </w:r>
            <w:r w:rsidR="003840B9">
              <w:rPr>
                <w:noProof/>
                <w:webHidden/>
              </w:rPr>
              <w:tab/>
            </w:r>
            <w:r w:rsidR="003840B9">
              <w:rPr>
                <w:noProof/>
                <w:webHidden/>
              </w:rPr>
              <w:fldChar w:fldCharType="begin"/>
            </w:r>
            <w:r w:rsidR="003840B9">
              <w:rPr>
                <w:noProof/>
                <w:webHidden/>
              </w:rPr>
              <w:instrText xml:space="preserve"> PAGEREF _Toc8521022 \h </w:instrText>
            </w:r>
            <w:r w:rsidR="003840B9">
              <w:rPr>
                <w:noProof/>
                <w:webHidden/>
              </w:rPr>
            </w:r>
            <w:r w:rsidR="003840B9">
              <w:rPr>
                <w:noProof/>
                <w:webHidden/>
              </w:rPr>
              <w:fldChar w:fldCharType="separate"/>
            </w:r>
            <w:r w:rsidR="007A0408">
              <w:rPr>
                <w:noProof/>
                <w:webHidden/>
              </w:rPr>
              <w:t>18</w:t>
            </w:r>
            <w:r w:rsidR="003840B9">
              <w:rPr>
                <w:noProof/>
                <w:webHidden/>
              </w:rPr>
              <w:fldChar w:fldCharType="end"/>
            </w:r>
          </w:hyperlink>
        </w:p>
        <w:p w:rsidR="003840B9" w:rsidRDefault="00464460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521023" w:history="1">
            <w:r w:rsidR="003840B9" w:rsidRPr="008F6E7A">
              <w:rPr>
                <w:rStyle w:val="a4"/>
                <w:noProof/>
              </w:rPr>
              <w:t>1.4.</w:t>
            </w:r>
            <w:r w:rsidR="003840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840B9" w:rsidRPr="008F6E7A">
              <w:rPr>
                <w:rStyle w:val="a4"/>
                <w:noProof/>
              </w:rPr>
              <w:t>Нормативные документы</w:t>
            </w:r>
            <w:r w:rsidR="003840B9">
              <w:rPr>
                <w:noProof/>
                <w:webHidden/>
              </w:rPr>
              <w:tab/>
            </w:r>
            <w:r w:rsidR="003840B9">
              <w:rPr>
                <w:noProof/>
                <w:webHidden/>
              </w:rPr>
              <w:fldChar w:fldCharType="begin"/>
            </w:r>
            <w:r w:rsidR="003840B9">
              <w:rPr>
                <w:noProof/>
                <w:webHidden/>
              </w:rPr>
              <w:instrText xml:space="preserve"> PAGEREF _Toc8521023 \h </w:instrText>
            </w:r>
            <w:r w:rsidR="003840B9">
              <w:rPr>
                <w:noProof/>
                <w:webHidden/>
              </w:rPr>
            </w:r>
            <w:r w:rsidR="003840B9">
              <w:rPr>
                <w:noProof/>
                <w:webHidden/>
              </w:rPr>
              <w:fldChar w:fldCharType="separate"/>
            </w:r>
            <w:r w:rsidR="007A0408">
              <w:rPr>
                <w:noProof/>
                <w:webHidden/>
              </w:rPr>
              <w:t>20</w:t>
            </w:r>
            <w:r w:rsidR="003840B9">
              <w:rPr>
                <w:noProof/>
                <w:webHidden/>
              </w:rPr>
              <w:fldChar w:fldCharType="end"/>
            </w:r>
          </w:hyperlink>
        </w:p>
        <w:p w:rsidR="003840B9" w:rsidRDefault="00464460">
          <w:pPr>
            <w:pStyle w:val="11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521024" w:history="1">
            <w:r w:rsidR="003840B9" w:rsidRPr="008F6E7A">
              <w:rPr>
                <w:rStyle w:val="a4"/>
                <w:noProof/>
              </w:rPr>
              <w:t>2.</w:t>
            </w:r>
            <w:r w:rsidR="003840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840B9" w:rsidRPr="008F6E7A">
              <w:rPr>
                <w:rStyle w:val="a4"/>
                <w:noProof/>
              </w:rPr>
              <w:t>Практическая часть</w:t>
            </w:r>
            <w:r w:rsidR="003840B9">
              <w:rPr>
                <w:noProof/>
                <w:webHidden/>
              </w:rPr>
              <w:tab/>
            </w:r>
            <w:r w:rsidR="003840B9">
              <w:rPr>
                <w:noProof/>
                <w:webHidden/>
              </w:rPr>
              <w:fldChar w:fldCharType="begin"/>
            </w:r>
            <w:r w:rsidR="003840B9">
              <w:rPr>
                <w:noProof/>
                <w:webHidden/>
              </w:rPr>
              <w:instrText xml:space="preserve"> PAGEREF _Toc8521024 \h </w:instrText>
            </w:r>
            <w:r w:rsidR="003840B9">
              <w:rPr>
                <w:noProof/>
                <w:webHidden/>
              </w:rPr>
            </w:r>
            <w:r w:rsidR="003840B9">
              <w:rPr>
                <w:noProof/>
                <w:webHidden/>
              </w:rPr>
              <w:fldChar w:fldCharType="separate"/>
            </w:r>
            <w:r w:rsidR="007A0408">
              <w:rPr>
                <w:noProof/>
                <w:webHidden/>
              </w:rPr>
              <w:t>21</w:t>
            </w:r>
            <w:r w:rsidR="003840B9">
              <w:rPr>
                <w:noProof/>
                <w:webHidden/>
              </w:rPr>
              <w:fldChar w:fldCharType="end"/>
            </w:r>
          </w:hyperlink>
        </w:p>
        <w:p w:rsidR="003840B9" w:rsidRDefault="00464460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521025" w:history="1">
            <w:r w:rsidR="003840B9" w:rsidRPr="008F6E7A">
              <w:rPr>
                <w:rStyle w:val="a4"/>
                <w:noProof/>
              </w:rPr>
              <w:t>2.1.</w:t>
            </w:r>
            <w:r w:rsidR="003840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840B9" w:rsidRPr="008F6E7A">
              <w:rPr>
                <w:rStyle w:val="a4"/>
                <w:noProof/>
              </w:rPr>
              <w:t>Анализ известных методов распознавания росписи мышью</w:t>
            </w:r>
            <w:r w:rsidR="003840B9">
              <w:rPr>
                <w:noProof/>
                <w:webHidden/>
              </w:rPr>
              <w:tab/>
            </w:r>
            <w:r w:rsidR="003840B9">
              <w:rPr>
                <w:noProof/>
                <w:webHidden/>
              </w:rPr>
              <w:fldChar w:fldCharType="begin"/>
            </w:r>
            <w:r w:rsidR="003840B9">
              <w:rPr>
                <w:noProof/>
                <w:webHidden/>
              </w:rPr>
              <w:instrText xml:space="preserve"> PAGEREF _Toc8521025 \h </w:instrText>
            </w:r>
            <w:r w:rsidR="003840B9">
              <w:rPr>
                <w:noProof/>
                <w:webHidden/>
              </w:rPr>
            </w:r>
            <w:r w:rsidR="003840B9">
              <w:rPr>
                <w:noProof/>
                <w:webHidden/>
              </w:rPr>
              <w:fldChar w:fldCharType="separate"/>
            </w:r>
            <w:r w:rsidR="007A0408">
              <w:rPr>
                <w:noProof/>
                <w:webHidden/>
              </w:rPr>
              <w:t>21</w:t>
            </w:r>
            <w:r w:rsidR="003840B9">
              <w:rPr>
                <w:noProof/>
                <w:webHidden/>
              </w:rPr>
              <w:fldChar w:fldCharType="end"/>
            </w:r>
          </w:hyperlink>
        </w:p>
        <w:p w:rsidR="003840B9" w:rsidRDefault="00464460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521026" w:history="1">
            <w:r w:rsidR="003840B9" w:rsidRPr="008F6E7A">
              <w:rPr>
                <w:rStyle w:val="a4"/>
                <w:noProof/>
              </w:rPr>
              <w:t>2.2.</w:t>
            </w:r>
            <w:r w:rsidR="003840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840B9" w:rsidRPr="008F6E7A">
              <w:rPr>
                <w:rStyle w:val="a4"/>
                <w:noProof/>
              </w:rPr>
              <w:t>Модель нарушителя и модель угроз</w:t>
            </w:r>
            <w:r w:rsidR="003840B9">
              <w:rPr>
                <w:noProof/>
                <w:webHidden/>
              </w:rPr>
              <w:tab/>
            </w:r>
            <w:r w:rsidR="003840B9">
              <w:rPr>
                <w:noProof/>
                <w:webHidden/>
              </w:rPr>
              <w:fldChar w:fldCharType="begin"/>
            </w:r>
            <w:r w:rsidR="003840B9">
              <w:rPr>
                <w:noProof/>
                <w:webHidden/>
              </w:rPr>
              <w:instrText xml:space="preserve"> PAGEREF _Toc8521026 \h </w:instrText>
            </w:r>
            <w:r w:rsidR="003840B9">
              <w:rPr>
                <w:noProof/>
                <w:webHidden/>
              </w:rPr>
            </w:r>
            <w:r w:rsidR="003840B9">
              <w:rPr>
                <w:noProof/>
                <w:webHidden/>
              </w:rPr>
              <w:fldChar w:fldCharType="separate"/>
            </w:r>
            <w:r w:rsidR="007A0408">
              <w:rPr>
                <w:noProof/>
                <w:webHidden/>
              </w:rPr>
              <w:t>24</w:t>
            </w:r>
            <w:r w:rsidR="003840B9">
              <w:rPr>
                <w:noProof/>
                <w:webHidden/>
              </w:rPr>
              <w:fldChar w:fldCharType="end"/>
            </w:r>
          </w:hyperlink>
        </w:p>
        <w:p w:rsidR="003840B9" w:rsidRDefault="00464460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521027" w:history="1">
            <w:r w:rsidR="003840B9" w:rsidRPr="008F6E7A">
              <w:rPr>
                <w:rStyle w:val="a4"/>
                <w:noProof/>
              </w:rPr>
              <w:t>2.3.</w:t>
            </w:r>
            <w:r w:rsidR="003840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840B9" w:rsidRPr="008F6E7A">
              <w:rPr>
                <w:rStyle w:val="a4"/>
                <w:noProof/>
              </w:rPr>
              <w:t>Снижение угроз</w:t>
            </w:r>
            <w:r w:rsidR="003840B9">
              <w:rPr>
                <w:noProof/>
                <w:webHidden/>
              </w:rPr>
              <w:tab/>
            </w:r>
            <w:r w:rsidR="003840B9">
              <w:rPr>
                <w:noProof/>
                <w:webHidden/>
              </w:rPr>
              <w:fldChar w:fldCharType="begin"/>
            </w:r>
            <w:r w:rsidR="003840B9">
              <w:rPr>
                <w:noProof/>
                <w:webHidden/>
              </w:rPr>
              <w:instrText xml:space="preserve"> PAGEREF _Toc8521027 \h </w:instrText>
            </w:r>
            <w:r w:rsidR="003840B9">
              <w:rPr>
                <w:noProof/>
                <w:webHidden/>
              </w:rPr>
            </w:r>
            <w:r w:rsidR="003840B9">
              <w:rPr>
                <w:noProof/>
                <w:webHidden/>
              </w:rPr>
              <w:fldChar w:fldCharType="separate"/>
            </w:r>
            <w:r w:rsidR="007A0408">
              <w:rPr>
                <w:noProof/>
                <w:webHidden/>
              </w:rPr>
              <w:t>26</w:t>
            </w:r>
            <w:r w:rsidR="003840B9">
              <w:rPr>
                <w:noProof/>
                <w:webHidden/>
              </w:rPr>
              <w:fldChar w:fldCharType="end"/>
            </w:r>
          </w:hyperlink>
        </w:p>
        <w:p w:rsidR="003840B9" w:rsidRDefault="00464460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521028" w:history="1">
            <w:r w:rsidR="003840B9" w:rsidRPr="008F6E7A">
              <w:rPr>
                <w:rStyle w:val="a4"/>
                <w:noProof/>
              </w:rPr>
              <w:t>2.4.</w:t>
            </w:r>
            <w:r w:rsidR="003840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840B9" w:rsidRPr="008F6E7A">
              <w:rPr>
                <w:rStyle w:val="a4"/>
                <w:noProof/>
              </w:rPr>
              <w:t>Назначение программы</w:t>
            </w:r>
            <w:r w:rsidR="003840B9" w:rsidRPr="008F6E7A">
              <w:rPr>
                <w:rStyle w:val="a4"/>
                <w:noProof/>
                <w:lang w:val="en-US"/>
              </w:rPr>
              <w:t xml:space="preserve"> </w:t>
            </w:r>
            <w:r w:rsidR="003840B9" w:rsidRPr="008F6E7A">
              <w:rPr>
                <w:rStyle w:val="a4"/>
                <w:noProof/>
              </w:rPr>
              <w:t>и область применения</w:t>
            </w:r>
            <w:r w:rsidR="003840B9">
              <w:rPr>
                <w:noProof/>
                <w:webHidden/>
              </w:rPr>
              <w:tab/>
            </w:r>
            <w:r w:rsidR="003840B9">
              <w:rPr>
                <w:noProof/>
                <w:webHidden/>
              </w:rPr>
              <w:fldChar w:fldCharType="begin"/>
            </w:r>
            <w:r w:rsidR="003840B9">
              <w:rPr>
                <w:noProof/>
                <w:webHidden/>
              </w:rPr>
              <w:instrText xml:space="preserve"> PAGEREF _Toc8521028 \h </w:instrText>
            </w:r>
            <w:r w:rsidR="003840B9">
              <w:rPr>
                <w:noProof/>
                <w:webHidden/>
              </w:rPr>
            </w:r>
            <w:r w:rsidR="003840B9">
              <w:rPr>
                <w:noProof/>
                <w:webHidden/>
              </w:rPr>
              <w:fldChar w:fldCharType="separate"/>
            </w:r>
            <w:r w:rsidR="007A0408">
              <w:rPr>
                <w:noProof/>
                <w:webHidden/>
              </w:rPr>
              <w:t>27</w:t>
            </w:r>
            <w:r w:rsidR="003840B9">
              <w:rPr>
                <w:noProof/>
                <w:webHidden/>
              </w:rPr>
              <w:fldChar w:fldCharType="end"/>
            </w:r>
          </w:hyperlink>
        </w:p>
        <w:p w:rsidR="003840B9" w:rsidRDefault="00464460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521029" w:history="1">
            <w:r w:rsidR="003840B9" w:rsidRPr="008F6E7A">
              <w:rPr>
                <w:rStyle w:val="a4"/>
                <w:noProof/>
              </w:rPr>
              <w:t>2.5.</w:t>
            </w:r>
            <w:r w:rsidR="003840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840B9" w:rsidRPr="008F6E7A">
              <w:rPr>
                <w:rStyle w:val="a4"/>
                <w:noProof/>
              </w:rPr>
              <w:t>Алгоритм работы программы</w:t>
            </w:r>
            <w:r w:rsidR="003840B9">
              <w:rPr>
                <w:noProof/>
                <w:webHidden/>
              </w:rPr>
              <w:tab/>
            </w:r>
            <w:r w:rsidR="003840B9">
              <w:rPr>
                <w:noProof/>
                <w:webHidden/>
              </w:rPr>
              <w:fldChar w:fldCharType="begin"/>
            </w:r>
            <w:r w:rsidR="003840B9">
              <w:rPr>
                <w:noProof/>
                <w:webHidden/>
              </w:rPr>
              <w:instrText xml:space="preserve"> PAGEREF _Toc8521029 \h </w:instrText>
            </w:r>
            <w:r w:rsidR="003840B9">
              <w:rPr>
                <w:noProof/>
                <w:webHidden/>
              </w:rPr>
            </w:r>
            <w:r w:rsidR="003840B9">
              <w:rPr>
                <w:noProof/>
                <w:webHidden/>
              </w:rPr>
              <w:fldChar w:fldCharType="separate"/>
            </w:r>
            <w:r w:rsidR="007A0408">
              <w:rPr>
                <w:noProof/>
                <w:webHidden/>
              </w:rPr>
              <w:t>28</w:t>
            </w:r>
            <w:r w:rsidR="003840B9">
              <w:rPr>
                <w:noProof/>
                <w:webHidden/>
              </w:rPr>
              <w:fldChar w:fldCharType="end"/>
            </w:r>
          </w:hyperlink>
        </w:p>
        <w:p w:rsidR="003840B9" w:rsidRDefault="00464460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521030" w:history="1">
            <w:r w:rsidR="003840B9" w:rsidRPr="008F6E7A">
              <w:rPr>
                <w:rStyle w:val="a4"/>
                <w:noProof/>
              </w:rPr>
              <w:t>2.6.</w:t>
            </w:r>
            <w:r w:rsidR="003840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840B9" w:rsidRPr="008F6E7A">
              <w:rPr>
                <w:rStyle w:val="a4"/>
                <w:noProof/>
              </w:rPr>
              <w:t>Технико-экономический анализ</w:t>
            </w:r>
            <w:r w:rsidR="003840B9">
              <w:rPr>
                <w:noProof/>
                <w:webHidden/>
              </w:rPr>
              <w:tab/>
            </w:r>
            <w:r w:rsidR="003840B9">
              <w:rPr>
                <w:noProof/>
                <w:webHidden/>
              </w:rPr>
              <w:fldChar w:fldCharType="begin"/>
            </w:r>
            <w:r w:rsidR="003840B9">
              <w:rPr>
                <w:noProof/>
                <w:webHidden/>
              </w:rPr>
              <w:instrText xml:space="preserve"> PAGEREF _Toc8521030 \h </w:instrText>
            </w:r>
            <w:r w:rsidR="003840B9">
              <w:rPr>
                <w:noProof/>
                <w:webHidden/>
              </w:rPr>
            </w:r>
            <w:r w:rsidR="003840B9">
              <w:rPr>
                <w:noProof/>
                <w:webHidden/>
              </w:rPr>
              <w:fldChar w:fldCharType="separate"/>
            </w:r>
            <w:r w:rsidR="007A0408">
              <w:rPr>
                <w:noProof/>
                <w:webHidden/>
              </w:rPr>
              <w:t>32</w:t>
            </w:r>
            <w:r w:rsidR="003840B9">
              <w:rPr>
                <w:noProof/>
                <w:webHidden/>
              </w:rPr>
              <w:fldChar w:fldCharType="end"/>
            </w:r>
          </w:hyperlink>
        </w:p>
        <w:p w:rsidR="003840B9" w:rsidRDefault="00464460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521031" w:history="1">
            <w:r w:rsidR="003840B9" w:rsidRPr="008F6E7A">
              <w:rPr>
                <w:rStyle w:val="a4"/>
                <w:noProof/>
              </w:rPr>
              <w:t>2.7.</w:t>
            </w:r>
            <w:r w:rsidR="003840B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840B9" w:rsidRPr="008F6E7A">
              <w:rPr>
                <w:rStyle w:val="a4"/>
                <w:noProof/>
              </w:rPr>
              <w:t>Инструкция по эксплуатации</w:t>
            </w:r>
            <w:r w:rsidR="003840B9">
              <w:rPr>
                <w:noProof/>
                <w:webHidden/>
              </w:rPr>
              <w:tab/>
            </w:r>
            <w:r w:rsidR="003840B9">
              <w:rPr>
                <w:noProof/>
                <w:webHidden/>
              </w:rPr>
              <w:fldChar w:fldCharType="begin"/>
            </w:r>
            <w:r w:rsidR="003840B9">
              <w:rPr>
                <w:noProof/>
                <w:webHidden/>
              </w:rPr>
              <w:instrText xml:space="preserve"> PAGEREF _Toc8521031 \h </w:instrText>
            </w:r>
            <w:r w:rsidR="003840B9">
              <w:rPr>
                <w:noProof/>
                <w:webHidden/>
              </w:rPr>
            </w:r>
            <w:r w:rsidR="003840B9">
              <w:rPr>
                <w:noProof/>
                <w:webHidden/>
              </w:rPr>
              <w:fldChar w:fldCharType="separate"/>
            </w:r>
            <w:r w:rsidR="007A0408">
              <w:rPr>
                <w:noProof/>
                <w:webHidden/>
              </w:rPr>
              <w:t>32</w:t>
            </w:r>
            <w:r w:rsidR="003840B9">
              <w:rPr>
                <w:noProof/>
                <w:webHidden/>
              </w:rPr>
              <w:fldChar w:fldCharType="end"/>
            </w:r>
          </w:hyperlink>
        </w:p>
        <w:p w:rsidR="003840B9" w:rsidRDefault="00464460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521032" w:history="1">
            <w:r w:rsidR="003840B9" w:rsidRPr="008F6E7A">
              <w:rPr>
                <w:rStyle w:val="a4"/>
                <w:noProof/>
              </w:rPr>
              <w:t>Заключение</w:t>
            </w:r>
            <w:r w:rsidR="003840B9">
              <w:rPr>
                <w:noProof/>
                <w:webHidden/>
              </w:rPr>
              <w:tab/>
            </w:r>
            <w:r w:rsidR="003840B9">
              <w:rPr>
                <w:noProof/>
                <w:webHidden/>
              </w:rPr>
              <w:fldChar w:fldCharType="begin"/>
            </w:r>
            <w:r w:rsidR="003840B9">
              <w:rPr>
                <w:noProof/>
                <w:webHidden/>
              </w:rPr>
              <w:instrText xml:space="preserve"> PAGEREF _Toc8521032 \h </w:instrText>
            </w:r>
            <w:r w:rsidR="003840B9">
              <w:rPr>
                <w:noProof/>
                <w:webHidden/>
              </w:rPr>
            </w:r>
            <w:r w:rsidR="003840B9">
              <w:rPr>
                <w:noProof/>
                <w:webHidden/>
              </w:rPr>
              <w:fldChar w:fldCharType="separate"/>
            </w:r>
            <w:r w:rsidR="007A0408">
              <w:rPr>
                <w:noProof/>
                <w:webHidden/>
              </w:rPr>
              <w:t>36</w:t>
            </w:r>
            <w:r w:rsidR="003840B9">
              <w:rPr>
                <w:noProof/>
                <w:webHidden/>
              </w:rPr>
              <w:fldChar w:fldCharType="end"/>
            </w:r>
          </w:hyperlink>
        </w:p>
        <w:p w:rsidR="003840B9" w:rsidRDefault="00464460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521033" w:history="1">
            <w:r w:rsidR="003840B9" w:rsidRPr="008F6E7A">
              <w:rPr>
                <w:rStyle w:val="a4"/>
                <w:noProof/>
              </w:rPr>
              <w:t>Список литературы</w:t>
            </w:r>
            <w:r w:rsidR="003840B9">
              <w:rPr>
                <w:noProof/>
                <w:webHidden/>
              </w:rPr>
              <w:tab/>
            </w:r>
            <w:r w:rsidR="003840B9">
              <w:rPr>
                <w:noProof/>
                <w:webHidden/>
              </w:rPr>
              <w:fldChar w:fldCharType="begin"/>
            </w:r>
            <w:r w:rsidR="003840B9">
              <w:rPr>
                <w:noProof/>
                <w:webHidden/>
              </w:rPr>
              <w:instrText xml:space="preserve"> PAGEREF _Toc8521033 \h </w:instrText>
            </w:r>
            <w:r w:rsidR="003840B9">
              <w:rPr>
                <w:noProof/>
                <w:webHidden/>
              </w:rPr>
            </w:r>
            <w:r w:rsidR="003840B9">
              <w:rPr>
                <w:noProof/>
                <w:webHidden/>
              </w:rPr>
              <w:fldChar w:fldCharType="separate"/>
            </w:r>
            <w:r w:rsidR="007A0408">
              <w:rPr>
                <w:noProof/>
                <w:webHidden/>
              </w:rPr>
              <w:t>38</w:t>
            </w:r>
            <w:r w:rsidR="003840B9">
              <w:rPr>
                <w:noProof/>
                <w:webHidden/>
              </w:rPr>
              <w:fldChar w:fldCharType="end"/>
            </w:r>
          </w:hyperlink>
        </w:p>
        <w:p w:rsidR="003840B9" w:rsidRDefault="003840B9" w:rsidP="003840B9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3840B9" w:rsidRDefault="003840B9" w:rsidP="003840B9">
      <w:pPr>
        <w:pStyle w:val="1"/>
        <w:rPr>
          <w:lang w:eastAsia="ru-RU"/>
        </w:rPr>
      </w:pPr>
      <w:r w:rsidRPr="003840B9">
        <w:rPr>
          <w:highlight w:val="yellow"/>
        </w:rPr>
        <w:br w:type="page"/>
      </w:r>
      <w:r>
        <w:rPr>
          <w:lang w:eastAsia="ru-RU"/>
        </w:rPr>
        <w:lastRenderedPageBreak/>
        <w:t>Принятые сокращения</w:t>
      </w:r>
    </w:p>
    <w:p w:rsidR="00950D0A" w:rsidRPr="00950D0A" w:rsidRDefault="00950D0A" w:rsidP="003840B9">
      <w:pPr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БД – база данных</w:t>
      </w:r>
    </w:p>
    <w:p w:rsidR="003840B9" w:rsidRDefault="003840B9" w:rsidP="003840B9">
      <w:pPr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ЗИ – защита информации</w:t>
      </w:r>
    </w:p>
    <w:p w:rsidR="00950D0A" w:rsidRPr="00CC04BF" w:rsidRDefault="00950D0A" w:rsidP="003840B9">
      <w:pPr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ИБ – информационная безопасность</w:t>
      </w:r>
    </w:p>
    <w:p w:rsidR="003840B9" w:rsidRDefault="003840B9" w:rsidP="003840B9">
      <w:r>
        <w:t>ИС – информационная система</w:t>
      </w:r>
    </w:p>
    <w:p w:rsidR="003840B9" w:rsidRDefault="003840B9" w:rsidP="003840B9">
      <w:r>
        <w:t xml:space="preserve">НСД – </w:t>
      </w:r>
      <w:r w:rsidRPr="00DB0EBA">
        <w:t>несанкционированный доступ</w:t>
      </w:r>
    </w:p>
    <w:p w:rsidR="003840B9" w:rsidRDefault="003840B9" w:rsidP="003840B9">
      <w:pPr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ОС – операционная система</w:t>
      </w:r>
    </w:p>
    <w:p w:rsidR="003840B9" w:rsidRDefault="003840B9" w:rsidP="003840B9">
      <w:pPr>
        <w:rPr>
          <w:rFonts w:eastAsia="Times New Roman"/>
          <w:lang w:eastAsia="ru-RU"/>
        </w:rPr>
      </w:pPr>
      <w:r w:rsidRPr="00161079">
        <w:rPr>
          <w:rFonts w:eastAsia="Times New Roman"/>
          <w:lang w:eastAsia="ru-RU"/>
        </w:rPr>
        <w:t>ПО – программное обеспечение</w:t>
      </w:r>
    </w:p>
    <w:p w:rsidR="003840B9" w:rsidRPr="00161079" w:rsidRDefault="003840B9" w:rsidP="003840B9">
      <w:pPr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ПС – программное средство</w:t>
      </w:r>
    </w:p>
    <w:p w:rsidR="003840B9" w:rsidRDefault="003840B9" w:rsidP="003840B9">
      <w:r>
        <w:t>РД – руководящий документ</w:t>
      </w:r>
    </w:p>
    <w:p w:rsidR="003840B9" w:rsidRDefault="003840B9" w:rsidP="003840B9">
      <w:r>
        <w:t>РФ – Российская Федерация</w:t>
      </w:r>
    </w:p>
    <w:p w:rsidR="003840B9" w:rsidRDefault="003840B9" w:rsidP="003840B9">
      <w:pPr>
        <w:rPr>
          <w:rFonts w:eastAsia="Times New Roman"/>
          <w:lang w:eastAsia="ru-RU"/>
        </w:rPr>
      </w:pPr>
      <w:r w:rsidRPr="00161079">
        <w:rPr>
          <w:rFonts w:eastAsia="Times New Roman"/>
          <w:lang w:eastAsia="ru-RU"/>
        </w:rPr>
        <w:t>ФС</w:t>
      </w:r>
      <w:r>
        <w:rPr>
          <w:rFonts w:eastAsia="Times New Roman"/>
          <w:lang w:eastAsia="ru-RU"/>
        </w:rPr>
        <w:t>ТЭК – Ф</w:t>
      </w:r>
      <w:r w:rsidRPr="00161079">
        <w:rPr>
          <w:rFonts w:eastAsia="Times New Roman"/>
          <w:lang w:eastAsia="ru-RU"/>
        </w:rPr>
        <w:t>едеральная служба по техническому и экспортному контролю</w:t>
      </w:r>
    </w:p>
    <w:p w:rsidR="003840B9" w:rsidRDefault="003840B9" w:rsidP="003840B9">
      <w:pPr>
        <w:rPr>
          <w:rFonts w:eastAsia="Times New Roman"/>
          <w:lang w:val="en-US" w:eastAsia="ru-RU"/>
        </w:rPr>
      </w:pPr>
      <w:r>
        <w:rPr>
          <w:rFonts w:eastAsia="Times New Roman"/>
          <w:lang w:val="en-US" w:eastAsia="ru-RU"/>
        </w:rPr>
        <w:t>ID – Identifier</w:t>
      </w:r>
    </w:p>
    <w:p w:rsidR="00950D0A" w:rsidRPr="003840B9" w:rsidRDefault="00950D0A" w:rsidP="003840B9">
      <w:pPr>
        <w:rPr>
          <w:rFonts w:eastAsia="Times New Roman"/>
          <w:lang w:val="en-US" w:eastAsia="ru-RU"/>
        </w:rPr>
      </w:pPr>
      <w:r>
        <w:rPr>
          <w:rFonts w:eastAsia="Times New Roman"/>
          <w:lang w:val="en-US" w:eastAsia="ru-RU"/>
        </w:rPr>
        <w:t xml:space="preserve">KNN – </w:t>
      </w:r>
      <w:r w:rsidRPr="00950D0A">
        <w:rPr>
          <w:rFonts w:eastAsia="Times New Roman"/>
          <w:lang w:val="en-US" w:eastAsia="ru-RU"/>
        </w:rPr>
        <w:t xml:space="preserve">k </w:t>
      </w:r>
      <w:proofErr w:type="gramStart"/>
      <w:r w:rsidRPr="00950D0A">
        <w:rPr>
          <w:rFonts w:eastAsia="Times New Roman"/>
          <w:lang w:val="en-US" w:eastAsia="ru-RU"/>
        </w:rPr>
        <w:t>Nearest</w:t>
      </w:r>
      <w:proofErr w:type="gramEnd"/>
      <w:r w:rsidRPr="00950D0A">
        <w:rPr>
          <w:rFonts w:eastAsia="Times New Roman"/>
          <w:lang w:val="en-US" w:eastAsia="ru-RU"/>
        </w:rPr>
        <w:t xml:space="preserve"> Neighbor</w:t>
      </w:r>
    </w:p>
    <w:p w:rsidR="003840B9" w:rsidRPr="003840B9" w:rsidRDefault="003840B9" w:rsidP="003840B9">
      <w:pPr>
        <w:rPr>
          <w:rFonts w:eastAsia="Times New Roman"/>
          <w:lang w:val="en-US" w:eastAsia="ru-RU"/>
        </w:rPr>
      </w:pPr>
      <w:r>
        <w:rPr>
          <w:rFonts w:eastAsia="Times New Roman"/>
          <w:lang w:val="en-US" w:eastAsia="ru-RU"/>
        </w:rPr>
        <w:t xml:space="preserve">PIN – </w:t>
      </w:r>
      <w:r w:rsidRPr="003840B9">
        <w:rPr>
          <w:rFonts w:eastAsia="Times New Roman"/>
          <w:lang w:val="en-US" w:eastAsia="ru-RU"/>
        </w:rPr>
        <w:t>Personal Identification Number</w:t>
      </w:r>
    </w:p>
    <w:p w:rsidR="003840B9" w:rsidRPr="00C73C23" w:rsidRDefault="003840B9" w:rsidP="003840B9">
      <w:r>
        <w:rPr>
          <w:lang w:val="en-US"/>
        </w:rPr>
        <w:t>SHA</w:t>
      </w:r>
      <w:r w:rsidRPr="00C73C23">
        <w:t xml:space="preserve"> – </w:t>
      </w:r>
      <w:r w:rsidRPr="003840B9">
        <w:rPr>
          <w:lang w:val="en-US"/>
        </w:rPr>
        <w:t>Secure</w:t>
      </w:r>
      <w:r w:rsidRPr="00C73C23">
        <w:t xml:space="preserve"> </w:t>
      </w:r>
      <w:r w:rsidRPr="003840B9">
        <w:rPr>
          <w:lang w:val="en-US"/>
        </w:rPr>
        <w:t>Hash</w:t>
      </w:r>
      <w:r w:rsidRPr="00C73C23">
        <w:t xml:space="preserve"> </w:t>
      </w:r>
      <w:r w:rsidRPr="003840B9">
        <w:rPr>
          <w:lang w:val="en-US"/>
        </w:rPr>
        <w:t>Algorithm</w:t>
      </w:r>
    </w:p>
    <w:p w:rsidR="003840B9" w:rsidRPr="00C73C23" w:rsidRDefault="003840B9" w:rsidP="003840B9">
      <w:pPr>
        <w:rPr>
          <w:highlight w:val="yellow"/>
        </w:rPr>
      </w:pPr>
      <w:r w:rsidRPr="00C73C23">
        <w:rPr>
          <w:highlight w:val="yellow"/>
        </w:rPr>
        <w:br w:type="page"/>
      </w:r>
    </w:p>
    <w:p w:rsidR="000C5F4C" w:rsidRPr="00C73C23" w:rsidRDefault="000C5F4C" w:rsidP="00F8370E">
      <w:pPr>
        <w:pStyle w:val="1"/>
      </w:pPr>
      <w:bookmarkStart w:id="38" w:name="_Toc8521015"/>
      <w:r>
        <w:lastRenderedPageBreak/>
        <w:t>Введение</w:t>
      </w:r>
      <w:bookmarkEnd w:id="38"/>
    </w:p>
    <w:p w:rsidR="00F8370E" w:rsidRDefault="00CB3179" w:rsidP="00CB3179">
      <w:r>
        <w:t>С</w:t>
      </w:r>
      <w:r w:rsidRPr="00CB3179">
        <w:t>егодня</w:t>
      </w:r>
      <w:r w:rsidR="00C15AB5">
        <w:t xml:space="preserve"> </w:t>
      </w:r>
      <w:r w:rsidRPr="00CB3179">
        <w:t>информацию</w:t>
      </w:r>
      <w:r w:rsidR="00C15AB5">
        <w:t xml:space="preserve"> </w:t>
      </w:r>
      <w:r w:rsidRPr="00CB3179">
        <w:t>рассматривают</w:t>
      </w:r>
      <w:r w:rsidR="00C15AB5">
        <w:t xml:space="preserve"> </w:t>
      </w:r>
      <w:r w:rsidRPr="00CB3179">
        <w:t>как</w:t>
      </w:r>
      <w:r w:rsidR="00C15AB5">
        <w:t xml:space="preserve"> </w:t>
      </w:r>
      <w:r w:rsidRPr="00CB3179">
        <w:t>один</w:t>
      </w:r>
      <w:r w:rsidR="00C15AB5">
        <w:t xml:space="preserve"> </w:t>
      </w:r>
      <w:r w:rsidRPr="00CB3179">
        <w:t>из</w:t>
      </w:r>
      <w:r w:rsidR="00C15AB5">
        <w:t xml:space="preserve"> </w:t>
      </w:r>
      <w:r w:rsidRPr="00CB3179">
        <w:t>основных</w:t>
      </w:r>
      <w:r w:rsidR="00C15AB5">
        <w:t xml:space="preserve"> </w:t>
      </w:r>
      <w:r w:rsidRPr="00CB3179">
        <w:t>ресурсов</w:t>
      </w:r>
      <w:r w:rsidR="00C15AB5">
        <w:t xml:space="preserve"> </w:t>
      </w:r>
      <w:r w:rsidRPr="00CB3179">
        <w:t>развития</w:t>
      </w:r>
      <w:r w:rsidR="00C15AB5">
        <w:t xml:space="preserve"> </w:t>
      </w:r>
      <w:r w:rsidRPr="00CB3179">
        <w:t>общества,</w:t>
      </w:r>
      <w:r w:rsidR="00C15AB5">
        <w:t xml:space="preserve"> </w:t>
      </w:r>
      <w:r w:rsidRPr="00CB3179">
        <w:t>а</w:t>
      </w:r>
      <w:r w:rsidR="00C15AB5">
        <w:t xml:space="preserve"> </w:t>
      </w:r>
      <w:r w:rsidRPr="00CB3179">
        <w:t>информационные</w:t>
      </w:r>
      <w:r w:rsidR="00C15AB5">
        <w:t xml:space="preserve"> </w:t>
      </w:r>
      <w:r w:rsidRPr="00CB3179">
        <w:t>системы</w:t>
      </w:r>
      <w:r w:rsidR="00C15AB5">
        <w:t xml:space="preserve"> </w:t>
      </w:r>
      <w:r w:rsidRPr="00CB3179">
        <w:t>и</w:t>
      </w:r>
      <w:r w:rsidR="00C15AB5">
        <w:t xml:space="preserve"> </w:t>
      </w:r>
      <w:r w:rsidRPr="00CB3179">
        <w:t>технологии</w:t>
      </w:r>
      <w:r w:rsidR="00C15AB5">
        <w:t xml:space="preserve"> </w:t>
      </w:r>
      <w:r w:rsidRPr="00CB3179">
        <w:t>как</w:t>
      </w:r>
      <w:r w:rsidR="00C15AB5">
        <w:t xml:space="preserve"> </w:t>
      </w:r>
      <w:r w:rsidRPr="00CB3179">
        <w:t>средство</w:t>
      </w:r>
      <w:r w:rsidR="00C15AB5">
        <w:t xml:space="preserve"> </w:t>
      </w:r>
      <w:r w:rsidRPr="00CB3179">
        <w:t>повышения</w:t>
      </w:r>
      <w:r w:rsidR="00C15AB5">
        <w:t xml:space="preserve"> </w:t>
      </w:r>
      <w:r w:rsidRPr="00CB3179">
        <w:t>производительности</w:t>
      </w:r>
      <w:r w:rsidR="00C15AB5">
        <w:t xml:space="preserve"> </w:t>
      </w:r>
      <w:r w:rsidRPr="00CB3179">
        <w:t>и</w:t>
      </w:r>
      <w:r w:rsidR="00C15AB5">
        <w:t xml:space="preserve"> </w:t>
      </w:r>
      <w:r w:rsidRPr="00CB3179">
        <w:t>эффективности</w:t>
      </w:r>
      <w:r w:rsidR="00C15AB5">
        <w:t xml:space="preserve"> </w:t>
      </w:r>
      <w:r w:rsidRPr="00CB3179">
        <w:t>работы</w:t>
      </w:r>
      <w:r w:rsidR="00C15AB5">
        <w:t xml:space="preserve"> </w:t>
      </w:r>
      <w:r w:rsidRPr="00CB3179">
        <w:t>людей.</w:t>
      </w:r>
      <w:r w:rsidR="00C15AB5">
        <w:t xml:space="preserve"> </w:t>
      </w:r>
      <w:r w:rsidRPr="00CB3179">
        <w:t>Поэтому</w:t>
      </w:r>
      <w:r w:rsidR="00C15AB5">
        <w:t xml:space="preserve"> </w:t>
      </w:r>
      <w:r w:rsidRPr="00CB3179">
        <w:t>информация</w:t>
      </w:r>
      <w:r w:rsidR="00C15AB5">
        <w:t xml:space="preserve"> </w:t>
      </w:r>
      <w:r w:rsidRPr="00CB3179">
        <w:t>является</w:t>
      </w:r>
      <w:r w:rsidR="00C15AB5">
        <w:t xml:space="preserve"> </w:t>
      </w:r>
      <w:r w:rsidRPr="00CB3179">
        <w:t>ценнейшим</w:t>
      </w:r>
      <w:r w:rsidR="00C15AB5">
        <w:t xml:space="preserve"> </w:t>
      </w:r>
      <w:r w:rsidRPr="00CB3179">
        <w:t>и</w:t>
      </w:r>
      <w:r w:rsidR="00C15AB5">
        <w:t xml:space="preserve"> </w:t>
      </w:r>
      <w:r w:rsidRPr="00CB3179">
        <w:t>дорогостоящим</w:t>
      </w:r>
      <w:r w:rsidR="00C15AB5">
        <w:t xml:space="preserve"> </w:t>
      </w:r>
      <w:r w:rsidRPr="00CB3179">
        <w:t>ресурсом.</w:t>
      </w:r>
      <w:r w:rsidR="00C15AB5">
        <w:t xml:space="preserve"> </w:t>
      </w:r>
      <w:r>
        <w:t>Необходимость</w:t>
      </w:r>
      <w:r w:rsidR="00C15AB5">
        <w:t xml:space="preserve"> </w:t>
      </w:r>
      <w:r>
        <w:t>защиты</w:t>
      </w:r>
      <w:r w:rsidR="00C15AB5">
        <w:t xml:space="preserve"> </w:t>
      </w:r>
      <w:r>
        <w:t>информации</w:t>
      </w:r>
      <w:r w:rsidR="00C15AB5">
        <w:t xml:space="preserve"> </w:t>
      </w:r>
      <w:r>
        <w:t>является</w:t>
      </w:r>
      <w:r w:rsidR="00C15AB5">
        <w:t xml:space="preserve"> </w:t>
      </w:r>
      <w:r>
        <w:t>одной</w:t>
      </w:r>
      <w:r w:rsidR="00C15AB5">
        <w:t xml:space="preserve"> </w:t>
      </w:r>
      <w:r>
        <w:t>из</w:t>
      </w:r>
      <w:r w:rsidR="00C15AB5">
        <w:t xml:space="preserve"> </w:t>
      </w:r>
      <w:r>
        <w:t>самых</w:t>
      </w:r>
      <w:r w:rsidR="00C15AB5">
        <w:t xml:space="preserve"> </w:t>
      </w:r>
      <w:r>
        <w:t>актуальных</w:t>
      </w:r>
      <w:r w:rsidR="00C15AB5">
        <w:t xml:space="preserve"> </w:t>
      </w:r>
      <w:r>
        <w:t>проблем</w:t>
      </w:r>
      <w:r w:rsidR="00C15AB5">
        <w:t xml:space="preserve"> </w:t>
      </w:r>
      <w:r>
        <w:t>в</w:t>
      </w:r>
      <w:r w:rsidR="00C15AB5">
        <w:t xml:space="preserve"> </w:t>
      </w:r>
      <w:r>
        <w:t>области</w:t>
      </w:r>
      <w:r w:rsidR="00C15AB5">
        <w:t xml:space="preserve"> </w:t>
      </w:r>
      <w:r>
        <w:t>современных</w:t>
      </w:r>
      <w:r w:rsidR="00C15AB5">
        <w:t xml:space="preserve"> </w:t>
      </w:r>
      <w:r>
        <w:t>информационных</w:t>
      </w:r>
      <w:r w:rsidR="00C15AB5">
        <w:t xml:space="preserve"> </w:t>
      </w:r>
      <w:r>
        <w:t>систем</w:t>
      </w:r>
      <w:r w:rsidR="00C15AB5">
        <w:t xml:space="preserve"> </w:t>
      </w:r>
      <w:r>
        <w:t>–</w:t>
      </w:r>
      <w:r w:rsidR="00C15AB5">
        <w:t xml:space="preserve"> </w:t>
      </w:r>
      <w:r>
        <w:t>к</w:t>
      </w:r>
      <w:r w:rsidRPr="00CB3179">
        <w:t>аждый</w:t>
      </w:r>
      <w:r w:rsidR="00C15AB5">
        <w:t xml:space="preserve"> </w:t>
      </w:r>
      <w:r w:rsidRPr="00CB3179">
        <w:t>пользователь</w:t>
      </w:r>
      <w:r w:rsidR="00C15AB5">
        <w:t xml:space="preserve"> </w:t>
      </w:r>
      <w:r w:rsidRPr="00CB3179">
        <w:t>персонального</w:t>
      </w:r>
      <w:r w:rsidR="00C15AB5">
        <w:t xml:space="preserve"> </w:t>
      </w:r>
      <w:r w:rsidRPr="00CB3179">
        <w:t>компьютера</w:t>
      </w:r>
      <w:r w:rsidR="00C15AB5">
        <w:t xml:space="preserve"> </w:t>
      </w:r>
      <w:r w:rsidRPr="00CB3179">
        <w:t>так</w:t>
      </w:r>
      <w:r w:rsidR="00C15AB5">
        <w:t xml:space="preserve"> </w:t>
      </w:r>
      <w:r w:rsidRPr="00CB3179">
        <w:t>или</w:t>
      </w:r>
      <w:r w:rsidR="00C15AB5">
        <w:t xml:space="preserve"> </w:t>
      </w:r>
      <w:r w:rsidRPr="00CB3179">
        <w:t>иначе</w:t>
      </w:r>
      <w:r w:rsidR="00C15AB5">
        <w:t xml:space="preserve"> </w:t>
      </w:r>
      <w:r w:rsidRPr="00CB3179">
        <w:t>сталкива</w:t>
      </w:r>
      <w:r>
        <w:t>л</w:t>
      </w:r>
      <w:r w:rsidR="00576726">
        <w:t>ся</w:t>
      </w:r>
      <w:r w:rsidR="00C15AB5">
        <w:t xml:space="preserve"> </w:t>
      </w:r>
      <w:r w:rsidR="00576726">
        <w:t>с</w:t>
      </w:r>
      <w:r w:rsidR="00C15AB5">
        <w:t xml:space="preserve"> </w:t>
      </w:r>
      <w:r w:rsidR="00576726">
        <w:t>этой</w:t>
      </w:r>
      <w:r w:rsidR="00C15AB5">
        <w:t xml:space="preserve"> </w:t>
      </w:r>
      <w:r w:rsidR="00576726">
        <w:t>проблемой,</w:t>
      </w:r>
      <w:r w:rsidR="00C15AB5">
        <w:t xml:space="preserve"> </w:t>
      </w:r>
      <w:r w:rsidR="00576726">
        <w:t>однако</w:t>
      </w:r>
      <w:r w:rsidR="00C15AB5">
        <w:t xml:space="preserve"> </w:t>
      </w:r>
      <w:r w:rsidR="00576726">
        <w:t>в</w:t>
      </w:r>
      <w:r w:rsidR="00C15AB5">
        <w:t xml:space="preserve"> </w:t>
      </w:r>
      <w:r w:rsidR="00576726">
        <w:t>системах,</w:t>
      </w:r>
      <w:r w:rsidR="00C15AB5">
        <w:t xml:space="preserve"> </w:t>
      </w:r>
      <w:r w:rsidR="00576726">
        <w:t>содержащих</w:t>
      </w:r>
      <w:r w:rsidR="00C15AB5">
        <w:t xml:space="preserve"> </w:t>
      </w:r>
      <w:r w:rsidR="00576726">
        <w:t>информацию,</w:t>
      </w:r>
      <w:r w:rsidR="00C15AB5">
        <w:t xml:space="preserve"> </w:t>
      </w:r>
      <w:r w:rsidR="00576726">
        <w:t>распространение</w:t>
      </w:r>
      <w:r w:rsidR="00C15AB5">
        <w:t xml:space="preserve"> </w:t>
      </w:r>
      <w:r w:rsidR="00576726">
        <w:t>которой</w:t>
      </w:r>
      <w:r w:rsidR="00C15AB5">
        <w:t xml:space="preserve"> </w:t>
      </w:r>
      <w:r w:rsidR="00576726">
        <w:t>может</w:t>
      </w:r>
      <w:r w:rsidR="00C15AB5">
        <w:t xml:space="preserve"> </w:t>
      </w:r>
      <w:r w:rsidR="00576726">
        <w:t>нанести</w:t>
      </w:r>
      <w:r w:rsidR="00C15AB5">
        <w:t xml:space="preserve"> </w:t>
      </w:r>
      <w:r w:rsidR="00576726">
        <w:t>ущерб</w:t>
      </w:r>
      <w:r w:rsidR="00C15AB5">
        <w:t xml:space="preserve"> </w:t>
      </w:r>
      <w:r w:rsidR="00576726">
        <w:t>человеку,</w:t>
      </w:r>
      <w:r w:rsidR="00C15AB5">
        <w:t xml:space="preserve"> </w:t>
      </w:r>
      <w:r w:rsidR="00576726">
        <w:t>обществу</w:t>
      </w:r>
      <w:r w:rsidR="00C15AB5">
        <w:t xml:space="preserve"> </w:t>
      </w:r>
      <w:r w:rsidR="00576726">
        <w:t>и</w:t>
      </w:r>
      <w:r w:rsidR="00C15AB5">
        <w:t xml:space="preserve"> </w:t>
      </w:r>
      <w:r w:rsidR="00576726">
        <w:t>даже</w:t>
      </w:r>
      <w:r w:rsidR="00C15AB5">
        <w:t xml:space="preserve"> </w:t>
      </w:r>
      <w:r w:rsidR="00576726">
        <w:t>государству,</w:t>
      </w:r>
      <w:r w:rsidR="00C15AB5">
        <w:t xml:space="preserve"> </w:t>
      </w:r>
      <w:r w:rsidR="00576726">
        <w:t>вопрос</w:t>
      </w:r>
      <w:r w:rsidR="00C15AB5">
        <w:t xml:space="preserve"> </w:t>
      </w:r>
      <w:r w:rsidR="00576726">
        <w:t>о</w:t>
      </w:r>
      <w:r w:rsidR="00C15AB5">
        <w:t xml:space="preserve"> </w:t>
      </w:r>
      <w:r w:rsidR="00576726">
        <w:t>важности</w:t>
      </w:r>
      <w:r w:rsidR="00C15AB5">
        <w:t xml:space="preserve"> </w:t>
      </w:r>
      <w:r w:rsidR="00576726">
        <w:t>обеспечения</w:t>
      </w:r>
      <w:r w:rsidR="00C15AB5">
        <w:t xml:space="preserve"> </w:t>
      </w:r>
      <w:r w:rsidR="00576726">
        <w:t>информационной</w:t>
      </w:r>
      <w:r w:rsidR="00C15AB5">
        <w:t xml:space="preserve"> </w:t>
      </w:r>
      <w:r w:rsidR="00576726">
        <w:t>безопасности</w:t>
      </w:r>
      <w:r w:rsidR="00C15AB5">
        <w:t xml:space="preserve"> </w:t>
      </w:r>
      <w:r w:rsidR="00576726">
        <w:t>является</w:t>
      </w:r>
      <w:r w:rsidR="00C15AB5">
        <w:t xml:space="preserve"> </w:t>
      </w:r>
      <w:r w:rsidR="00576726">
        <w:t>наиболее</w:t>
      </w:r>
      <w:r w:rsidR="00C15AB5">
        <w:t xml:space="preserve"> </w:t>
      </w:r>
      <w:r w:rsidR="00576726">
        <w:t>значительным.</w:t>
      </w:r>
    </w:p>
    <w:p w:rsidR="00606346" w:rsidRDefault="00406543" w:rsidP="00CB3179">
      <w:r>
        <w:t>Одним</w:t>
      </w:r>
      <w:r w:rsidR="00C15AB5">
        <w:t xml:space="preserve"> </w:t>
      </w:r>
      <w:r>
        <w:t>из</w:t>
      </w:r>
      <w:r w:rsidR="00C15AB5">
        <w:t xml:space="preserve"> </w:t>
      </w:r>
      <w:r>
        <w:t>существенных</w:t>
      </w:r>
      <w:r w:rsidR="00C15AB5">
        <w:t xml:space="preserve"> </w:t>
      </w:r>
      <w:r>
        <w:t>методов</w:t>
      </w:r>
      <w:r w:rsidR="00C15AB5">
        <w:t xml:space="preserve"> </w:t>
      </w:r>
      <w:r>
        <w:t>защиты</w:t>
      </w:r>
      <w:r w:rsidR="00C15AB5">
        <w:t xml:space="preserve"> </w:t>
      </w:r>
      <w:r>
        <w:t>информации</w:t>
      </w:r>
      <w:r w:rsidR="00C15AB5">
        <w:t xml:space="preserve"> </w:t>
      </w:r>
      <w:r>
        <w:t>является</w:t>
      </w:r>
      <w:r w:rsidR="00C15AB5">
        <w:t xml:space="preserve"> </w:t>
      </w:r>
      <w:r w:rsidR="00F310B4">
        <w:t>введение</w:t>
      </w:r>
      <w:r w:rsidR="00C15AB5">
        <w:t xml:space="preserve"> </w:t>
      </w:r>
      <w:r w:rsidR="00F310B4">
        <w:t>парольной</w:t>
      </w:r>
      <w:r w:rsidR="00C15AB5">
        <w:t xml:space="preserve"> </w:t>
      </w:r>
      <w:r w:rsidR="00F310B4">
        <w:t>защиты</w:t>
      </w:r>
      <w:r w:rsidR="00F472FE">
        <w:t>.</w:t>
      </w:r>
      <w:r w:rsidR="00C15AB5">
        <w:t xml:space="preserve"> </w:t>
      </w:r>
      <w:r w:rsidR="00F472FE">
        <w:t>Главный</w:t>
      </w:r>
      <w:r w:rsidR="00C15AB5">
        <w:t xml:space="preserve"> </w:t>
      </w:r>
      <w:r w:rsidR="00F472FE" w:rsidRPr="00F472FE">
        <w:t>недостаток</w:t>
      </w:r>
      <w:r w:rsidR="00C15AB5">
        <w:t xml:space="preserve"> </w:t>
      </w:r>
      <w:r w:rsidR="00F472FE" w:rsidRPr="00F472FE">
        <w:t>парольной</w:t>
      </w:r>
      <w:r w:rsidR="00C15AB5">
        <w:t xml:space="preserve"> </w:t>
      </w:r>
      <w:r w:rsidR="00F472FE" w:rsidRPr="00F472FE">
        <w:t>аутентификации</w:t>
      </w:r>
      <w:r w:rsidR="00C15AB5">
        <w:t xml:space="preserve"> </w:t>
      </w:r>
      <w:r w:rsidR="00F472FE" w:rsidRPr="00F472FE">
        <w:t>—</w:t>
      </w:r>
      <w:r w:rsidR="00C15AB5">
        <w:t xml:space="preserve"> </w:t>
      </w:r>
      <w:r w:rsidR="00F472FE" w:rsidRPr="00F472FE">
        <w:t>это</w:t>
      </w:r>
      <w:r w:rsidR="00C15AB5">
        <w:t xml:space="preserve"> </w:t>
      </w:r>
      <w:r w:rsidR="00F472FE" w:rsidRPr="00F472FE">
        <w:t>возможность</w:t>
      </w:r>
      <w:r w:rsidR="00C15AB5">
        <w:t xml:space="preserve"> </w:t>
      </w:r>
      <w:r w:rsidR="00F472FE" w:rsidRPr="00F472FE">
        <w:t>передачи</w:t>
      </w:r>
      <w:r w:rsidR="00C15AB5">
        <w:t xml:space="preserve"> </w:t>
      </w:r>
      <w:r w:rsidR="00F472FE" w:rsidRPr="00F472FE">
        <w:t>пароля</w:t>
      </w:r>
      <w:r w:rsidR="00C15AB5">
        <w:t xml:space="preserve"> </w:t>
      </w:r>
      <w:r w:rsidR="00F472FE" w:rsidRPr="00F472FE">
        <w:t>другому</w:t>
      </w:r>
      <w:r w:rsidR="00C15AB5">
        <w:t xml:space="preserve"> </w:t>
      </w:r>
      <w:r w:rsidR="00F472FE" w:rsidRPr="00F472FE">
        <w:t>лицу,</w:t>
      </w:r>
      <w:r w:rsidR="00C15AB5">
        <w:t xml:space="preserve"> </w:t>
      </w:r>
      <w:r w:rsidR="00F472FE" w:rsidRPr="00F472FE">
        <w:t>что</w:t>
      </w:r>
      <w:r w:rsidR="00C15AB5">
        <w:t xml:space="preserve"> </w:t>
      </w:r>
      <w:r w:rsidR="00F472FE" w:rsidRPr="00F472FE">
        <w:t>происходит</w:t>
      </w:r>
      <w:r w:rsidR="00C15AB5">
        <w:t xml:space="preserve"> </w:t>
      </w:r>
      <w:r w:rsidR="00F472FE" w:rsidRPr="00F472FE">
        <w:t>довольно</w:t>
      </w:r>
      <w:r w:rsidR="00C15AB5">
        <w:t xml:space="preserve"> </w:t>
      </w:r>
      <w:r w:rsidR="00F472FE" w:rsidRPr="00F472FE">
        <w:t>часто.</w:t>
      </w:r>
      <w:r w:rsidR="00C15AB5">
        <w:t xml:space="preserve"> </w:t>
      </w:r>
      <w:r w:rsidR="00F472FE" w:rsidRPr="00F472FE">
        <w:t>И</w:t>
      </w:r>
      <w:r w:rsidR="00C15AB5">
        <w:t xml:space="preserve"> </w:t>
      </w:r>
      <w:r w:rsidR="00F472FE" w:rsidRPr="00F472FE">
        <w:t>если</w:t>
      </w:r>
      <w:r w:rsidR="00C15AB5">
        <w:t xml:space="preserve"> </w:t>
      </w:r>
      <w:r w:rsidR="00F472FE" w:rsidRPr="00F472FE">
        <w:t>в</w:t>
      </w:r>
      <w:r w:rsidR="00C15AB5">
        <w:t xml:space="preserve"> </w:t>
      </w:r>
      <w:r w:rsidR="00F472FE" w:rsidRPr="00F472FE">
        <w:t>личной</w:t>
      </w:r>
      <w:r w:rsidR="00C15AB5">
        <w:t xml:space="preserve"> </w:t>
      </w:r>
      <w:r w:rsidR="00F472FE" w:rsidRPr="00F472FE">
        <w:t>жизни</w:t>
      </w:r>
      <w:r w:rsidR="00C15AB5">
        <w:t xml:space="preserve"> </w:t>
      </w:r>
      <w:r w:rsidR="00F472FE" w:rsidRPr="00F472FE">
        <w:t>страдает</w:t>
      </w:r>
      <w:r w:rsidR="00C15AB5">
        <w:t xml:space="preserve"> </w:t>
      </w:r>
      <w:r w:rsidR="00F472FE" w:rsidRPr="00F472FE">
        <w:t>от</w:t>
      </w:r>
      <w:r w:rsidR="00C15AB5">
        <w:t xml:space="preserve"> </w:t>
      </w:r>
      <w:r w:rsidR="00F472FE" w:rsidRPr="00F472FE">
        <w:t>таких</w:t>
      </w:r>
      <w:r w:rsidR="00C15AB5">
        <w:t xml:space="preserve"> </w:t>
      </w:r>
      <w:r w:rsidR="00F472FE" w:rsidRPr="00F472FE">
        <w:t>поступков</w:t>
      </w:r>
      <w:r w:rsidR="00C15AB5">
        <w:t xml:space="preserve"> </w:t>
      </w:r>
      <w:r w:rsidR="00F472FE" w:rsidRPr="00F472FE">
        <w:t>лично</w:t>
      </w:r>
      <w:r w:rsidR="00C15AB5">
        <w:t xml:space="preserve"> </w:t>
      </w:r>
      <w:r w:rsidR="00F472FE" w:rsidRPr="00F472FE">
        <w:t>пользователь,</w:t>
      </w:r>
      <w:r w:rsidR="00C15AB5">
        <w:t xml:space="preserve"> </w:t>
      </w:r>
      <w:r w:rsidR="00F472FE" w:rsidRPr="00F472FE">
        <w:t>то</w:t>
      </w:r>
      <w:r w:rsidR="00C15AB5">
        <w:t xml:space="preserve"> </w:t>
      </w:r>
      <w:r w:rsidR="00F472FE" w:rsidRPr="00F472FE">
        <w:t>в</w:t>
      </w:r>
      <w:r w:rsidR="00C15AB5">
        <w:t xml:space="preserve"> </w:t>
      </w:r>
      <w:r w:rsidR="00F472FE" w:rsidRPr="00F472FE">
        <w:t>корпоративных</w:t>
      </w:r>
      <w:r w:rsidR="00C15AB5">
        <w:t xml:space="preserve"> </w:t>
      </w:r>
      <w:r w:rsidR="00F472FE" w:rsidRPr="00F472FE">
        <w:t>сетях</w:t>
      </w:r>
      <w:r w:rsidR="00C15AB5">
        <w:t xml:space="preserve"> </w:t>
      </w:r>
      <w:r w:rsidR="00F472FE" w:rsidRPr="00F472FE">
        <w:t>это</w:t>
      </w:r>
      <w:r w:rsidR="00C15AB5">
        <w:t xml:space="preserve"> </w:t>
      </w:r>
      <w:r w:rsidR="00F472FE" w:rsidRPr="00F472FE">
        <w:t>несет</w:t>
      </w:r>
      <w:r w:rsidR="00C15AB5">
        <w:t xml:space="preserve"> </w:t>
      </w:r>
      <w:r w:rsidR="00F472FE" w:rsidRPr="00F472FE">
        <w:t>финансовую,</w:t>
      </w:r>
      <w:r w:rsidR="00C15AB5">
        <w:t xml:space="preserve"> </w:t>
      </w:r>
      <w:r w:rsidR="00F472FE" w:rsidRPr="00F472FE">
        <w:t>юридическую</w:t>
      </w:r>
      <w:r w:rsidR="00C15AB5">
        <w:t xml:space="preserve"> </w:t>
      </w:r>
      <w:r w:rsidR="00F472FE" w:rsidRPr="00F472FE">
        <w:t>и</w:t>
      </w:r>
      <w:r w:rsidR="00C15AB5">
        <w:t xml:space="preserve"> </w:t>
      </w:r>
      <w:proofErr w:type="spellStart"/>
      <w:r w:rsidR="00F472FE" w:rsidRPr="00F472FE">
        <w:t>репутационную</w:t>
      </w:r>
      <w:proofErr w:type="spellEnd"/>
      <w:r w:rsidR="00C15AB5">
        <w:t xml:space="preserve"> </w:t>
      </w:r>
      <w:r w:rsidR="00F472FE" w:rsidRPr="00F472FE">
        <w:t>угрозу</w:t>
      </w:r>
      <w:r w:rsidR="00C15AB5">
        <w:t xml:space="preserve"> </w:t>
      </w:r>
      <w:r w:rsidR="00F472FE" w:rsidRPr="00F472FE">
        <w:t>самой</w:t>
      </w:r>
      <w:r w:rsidR="00C15AB5">
        <w:t xml:space="preserve"> </w:t>
      </w:r>
      <w:r w:rsidR="00F472FE" w:rsidRPr="00F472FE">
        <w:t>компании.</w:t>
      </w:r>
      <w:r w:rsidR="00C15AB5">
        <w:t xml:space="preserve"> </w:t>
      </w:r>
    </w:p>
    <w:p w:rsidR="00606346" w:rsidRDefault="00606346" w:rsidP="00606346">
      <w:r>
        <w:t>Н</w:t>
      </w:r>
      <w:r w:rsidR="00F472FE" w:rsidRPr="00F472FE">
        <w:t>амного</w:t>
      </w:r>
      <w:r w:rsidR="00C15AB5">
        <w:t xml:space="preserve"> </w:t>
      </w:r>
      <w:r w:rsidR="00F472FE" w:rsidRPr="00F472FE">
        <w:t>эффективнее</w:t>
      </w:r>
      <w:r w:rsidR="00C15AB5">
        <w:t xml:space="preserve"> </w:t>
      </w:r>
      <w:r w:rsidR="00F472FE" w:rsidRPr="00F472FE">
        <w:t>использование</w:t>
      </w:r>
      <w:r w:rsidR="00C15AB5">
        <w:t xml:space="preserve"> </w:t>
      </w:r>
      <w:r w:rsidR="00F472FE" w:rsidRPr="00F472FE">
        <w:t>двухфакторной</w:t>
      </w:r>
      <w:r w:rsidR="00C15AB5">
        <w:t xml:space="preserve"> </w:t>
      </w:r>
      <w:r w:rsidR="00F472FE" w:rsidRPr="00F472FE">
        <w:t>или</w:t>
      </w:r>
      <w:r w:rsidR="00C15AB5">
        <w:t xml:space="preserve"> </w:t>
      </w:r>
      <w:r w:rsidR="00F472FE" w:rsidRPr="00F472FE">
        <w:t>строгой</w:t>
      </w:r>
      <w:r w:rsidR="00C15AB5">
        <w:t xml:space="preserve"> </w:t>
      </w:r>
      <w:r w:rsidR="00F472FE" w:rsidRPr="00F472FE">
        <w:t>аутентификации,</w:t>
      </w:r>
      <w:r w:rsidR="00C15AB5">
        <w:t xml:space="preserve"> </w:t>
      </w:r>
      <w:r w:rsidR="00F472FE" w:rsidRPr="00F472FE">
        <w:t>что</w:t>
      </w:r>
      <w:r w:rsidR="00C15AB5">
        <w:t xml:space="preserve"> </w:t>
      </w:r>
      <w:r w:rsidR="00F472FE" w:rsidRPr="00F472FE">
        <w:t>намного</w:t>
      </w:r>
      <w:r w:rsidR="00C15AB5">
        <w:t xml:space="preserve"> </w:t>
      </w:r>
      <w:r w:rsidR="00F472FE" w:rsidRPr="00F472FE">
        <w:t>снижает</w:t>
      </w:r>
      <w:r w:rsidR="00C15AB5">
        <w:t xml:space="preserve"> </w:t>
      </w:r>
      <w:r w:rsidR="00F472FE" w:rsidRPr="00F472FE">
        <w:t>риск</w:t>
      </w:r>
      <w:r w:rsidR="00C15AB5">
        <w:t xml:space="preserve"> </w:t>
      </w:r>
      <w:r w:rsidR="00F472FE" w:rsidRPr="00F472FE">
        <w:t>от</w:t>
      </w:r>
      <w:r w:rsidR="00C15AB5">
        <w:t xml:space="preserve"> </w:t>
      </w:r>
      <w:r w:rsidR="00F472FE" w:rsidRPr="00F472FE">
        <w:t>перед</w:t>
      </w:r>
      <w:r>
        <w:t>ачи</w:t>
      </w:r>
      <w:r w:rsidR="00C15AB5">
        <w:t xml:space="preserve"> </w:t>
      </w:r>
      <w:r>
        <w:t>паролей</w:t>
      </w:r>
      <w:r w:rsidR="00C15AB5">
        <w:t xml:space="preserve"> </w:t>
      </w:r>
      <w:r>
        <w:t>другим</w:t>
      </w:r>
      <w:r w:rsidR="00C15AB5">
        <w:t xml:space="preserve"> </w:t>
      </w:r>
      <w:r>
        <w:t>пользователям,</w:t>
      </w:r>
      <w:r w:rsidR="00C15AB5">
        <w:t xml:space="preserve"> </w:t>
      </w:r>
      <w:r>
        <w:t>а</w:t>
      </w:r>
      <w:r w:rsidR="00C15AB5">
        <w:t xml:space="preserve"> </w:t>
      </w:r>
      <w:r w:rsidR="00F472FE" w:rsidRPr="00F472FE">
        <w:t>вершиной</w:t>
      </w:r>
      <w:r w:rsidR="00C15AB5">
        <w:t xml:space="preserve"> </w:t>
      </w:r>
      <w:r w:rsidR="00F472FE" w:rsidRPr="00F472FE">
        <w:t>безопасности</w:t>
      </w:r>
      <w:r w:rsidR="00C15AB5">
        <w:t xml:space="preserve"> </w:t>
      </w:r>
      <w:r w:rsidR="00F472FE" w:rsidRPr="00F472FE">
        <w:t>являетс</w:t>
      </w:r>
      <w:r>
        <w:t>я</w:t>
      </w:r>
      <w:r w:rsidR="00C15AB5">
        <w:t xml:space="preserve"> </w:t>
      </w:r>
      <w:r>
        <w:t>биометрическая</w:t>
      </w:r>
      <w:r w:rsidR="00C15AB5">
        <w:t xml:space="preserve"> </w:t>
      </w:r>
      <w:r>
        <w:t>аутентификация.</w:t>
      </w:r>
      <w:r w:rsidR="00C15AB5">
        <w:t xml:space="preserve"> </w:t>
      </w:r>
      <w:r>
        <w:t>В</w:t>
      </w:r>
      <w:r w:rsidR="00C15AB5">
        <w:t xml:space="preserve"> </w:t>
      </w:r>
      <w:r>
        <w:t>данной</w:t>
      </w:r>
      <w:r w:rsidR="00C15AB5">
        <w:t xml:space="preserve"> </w:t>
      </w:r>
      <w:r>
        <w:t>работе</w:t>
      </w:r>
      <w:r w:rsidR="00C15AB5">
        <w:t xml:space="preserve"> </w:t>
      </w:r>
      <w:r>
        <w:t>рассмотрена</w:t>
      </w:r>
      <w:r w:rsidR="00C15AB5">
        <w:t xml:space="preserve"> </w:t>
      </w:r>
      <w:r>
        <w:t>аутентификация</w:t>
      </w:r>
      <w:r w:rsidR="00C15AB5">
        <w:t xml:space="preserve"> </w:t>
      </w:r>
      <w:r>
        <w:t>при</w:t>
      </w:r>
      <w:r w:rsidR="00C15AB5">
        <w:t xml:space="preserve"> </w:t>
      </w:r>
      <w:r>
        <w:t>помощи</w:t>
      </w:r>
      <w:r w:rsidR="00C15AB5">
        <w:t xml:space="preserve"> </w:t>
      </w:r>
      <w:r>
        <w:t>росписи</w:t>
      </w:r>
      <w:r w:rsidR="00C15AB5">
        <w:t xml:space="preserve"> </w:t>
      </w:r>
      <w:r>
        <w:t>мышью.</w:t>
      </w:r>
    </w:p>
    <w:p w:rsidR="00606346" w:rsidRDefault="00606346">
      <w:pPr>
        <w:spacing w:after="160" w:line="259" w:lineRule="auto"/>
        <w:ind w:firstLine="0"/>
        <w:jc w:val="left"/>
      </w:pPr>
      <w:r>
        <w:br w:type="page"/>
      </w:r>
    </w:p>
    <w:p w:rsidR="00606346" w:rsidRDefault="00606346" w:rsidP="0044402C">
      <w:pPr>
        <w:pStyle w:val="1"/>
        <w:numPr>
          <w:ilvl w:val="0"/>
          <w:numId w:val="5"/>
        </w:numPr>
      </w:pPr>
      <w:bookmarkStart w:id="39" w:name="_Toc8521016"/>
      <w:r>
        <w:lastRenderedPageBreak/>
        <w:t>Теоретическая</w:t>
      </w:r>
      <w:r w:rsidR="00C15AB5">
        <w:t xml:space="preserve"> </w:t>
      </w:r>
      <w:r>
        <w:t>часть</w:t>
      </w:r>
      <w:bookmarkEnd w:id="39"/>
    </w:p>
    <w:p w:rsidR="00606346" w:rsidRPr="00606346" w:rsidRDefault="004C59A6" w:rsidP="0044402C">
      <w:pPr>
        <w:pStyle w:val="2"/>
        <w:numPr>
          <w:ilvl w:val="1"/>
          <w:numId w:val="5"/>
        </w:numPr>
      </w:pPr>
      <w:bookmarkStart w:id="40" w:name="_Toc8521017"/>
      <w:r>
        <w:t>Основные</w:t>
      </w:r>
      <w:r w:rsidR="00C15AB5">
        <w:t xml:space="preserve"> </w:t>
      </w:r>
      <w:r>
        <w:t>понятия</w:t>
      </w:r>
      <w:bookmarkEnd w:id="40"/>
    </w:p>
    <w:p w:rsidR="00AA3C1C" w:rsidRDefault="00AA3C1C" w:rsidP="00AA3C1C">
      <w:r>
        <w:t>Аутентификацией</w:t>
      </w:r>
      <w:r w:rsidR="00C15AB5">
        <w:t xml:space="preserve"> </w:t>
      </w:r>
      <w:r>
        <w:t>пользователя</w:t>
      </w:r>
      <w:r w:rsidR="00C15AB5">
        <w:t xml:space="preserve"> </w:t>
      </w:r>
      <w:r>
        <w:t>является</w:t>
      </w:r>
      <w:r w:rsidR="00C15AB5">
        <w:t xml:space="preserve"> </w:t>
      </w:r>
      <w:r>
        <w:t>проверка,</w:t>
      </w:r>
      <w:r w:rsidR="00C15AB5">
        <w:t xml:space="preserve"> </w:t>
      </w:r>
      <w:r>
        <w:t>действительно</w:t>
      </w:r>
      <w:r w:rsidR="00C15AB5">
        <w:t xml:space="preserve"> </w:t>
      </w:r>
      <w:r>
        <w:t>ли</w:t>
      </w:r>
      <w:r w:rsidR="00C15AB5">
        <w:t xml:space="preserve"> </w:t>
      </w:r>
      <w:r>
        <w:t>проверяемый</w:t>
      </w:r>
      <w:r w:rsidR="00C15AB5">
        <w:t xml:space="preserve"> </w:t>
      </w:r>
      <w:r>
        <w:t>пользователь</w:t>
      </w:r>
      <w:r w:rsidR="00C15AB5">
        <w:t xml:space="preserve"> </w:t>
      </w:r>
      <w:r>
        <w:t>является</w:t>
      </w:r>
      <w:r w:rsidR="00C15AB5">
        <w:t xml:space="preserve"> </w:t>
      </w:r>
      <w:r>
        <w:t>тем,</w:t>
      </w:r>
      <w:r w:rsidR="00C15AB5">
        <w:t xml:space="preserve"> </w:t>
      </w:r>
      <w:r>
        <w:t>за</w:t>
      </w:r>
      <w:r w:rsidR="00C15AB5">
        <w:t xml:space="preserve"> </w:t>
      </w:r>
      <w:r>
        <w:t>кого</w:t>
      </w:r>
      <w:r w:rsidR="00C15AB5">
        <w:t xml:space="preserve"> </w:t>
      </w:r>
      <w:r>
        <w:t>он</w:t>
      </w:r>
      <w:r w:rsidR="00C15AB5">
        <w:t xml:space="preserve"> </w:t>
      </w:r>
      <w:r>
        <w:t>себя</w:t>
      </w:r>
      <w:r w:rsidR="00C15AB5">
        <w:t xml:space="preserve"> </w:t>
      </w:r>
      <w:r>
        <w:t>выдает.</w:t>
      </w:r>
      <w:r w:rsidR="00C15AB5">
        <w:t xml:space="preserve"> </w:t>
      </w:r>
      <w:r>
        <w:t>Различные</w:t>
      </w:r>
      <w:r w:rsidR="00C15AB5">
        <w:t xml:space="preserve"> </w:t>
      </w:r>
      <w:r>
        <w:t>методы</w:t>
      </w:r>
      <w:r w:rsidR="00C15AB5">
        <w:t xml:space="preserve"> </w:t>
      </w:r>
      <w:r>
        <w:t>аутентификации</w:t>
      </w:r>
      <w:r w:rsidR="00C15AB5">
        <w:t xml:space="preserve"> </w:t>
      </w:r>
      <w:r>
        <w:t>необходимы,</w:t>
      </w:r>
      <w:r w:rsidR="00C15AB5">
        <w:t xml:space="preserve"> </w:t>
      </w:r>
      <w:r>
        <w:t>фактически</w:t>
      </w:r>
      <w:r w:rsidR="00C15AB5">
        <w:t xml:space="preserve"> </w:t>
      </w:r>
      <w:r>
        <w:t>во</w:t>
      </w:r>
      <w:r w:rsidR="00C15AB5">
        <w:t xml:space="preserve"> </w:t>
      </w:r>
      <w:r>
        <w:t>всех</w:t>
      </w:r>
      <w:r w:rsidR="00C15AB5">
        <w:t xml:space="preserve"> </w:t>
      </w:r>
      <w:r>
        <w:t>системах</w:t>
      </w:r>
      <w:r w:rsidR="00C15AB5">
        <w:t xml:space="preserve"> </w:t>
      </w:r>
      <w:r>
        <w:t>ограничения</w:t>
      </w:r>
      <w:r w:rsidR="00C15AB5">
        <w:t xml:space="preserve"> </w:t>
      </w:r>
      <w:r>
        <w:t>и</w:t>
      </w:r>
      <w:r w:rsidR="00C15AB5">
        <w:t xml:space="preserve"> </w:t>
      </w:r>
      <w:r>
        <w:t>разграничения</w:t>
      </w:r>
      <w:r w:rsidR="00C15AB5">
        <w:t xml:space="preserve"> </w:t>
      </w:r>
      <w:r>
        <w:t>доступа</w:t>
      </w:r>
      <w:r w:rsidR="00C15AB5">
        <w:t xml:space="preserve"> </w:t>
      </w:r>
      <w:r>
        <w:t>к</w:t>
      </w:r>
      <w:r w:rsidR="00C15AB5">
        <w:t xml:space="preserve"> </w:t>
      </w:r>
      <w:r>
        <w:t>данным.</w:t>
      </w:r>
      <w:r w:rsidR="00C15AB5">
        <w:t xml:space="preserve"> </w:t>
      </w:r>
      <w:r>
        <w:t>Для</w:t>
      </w:r>
      <w:r w:rsidR="00C15AB5">
        <w:t xml:space="preserve"> </w:t>
      </w:r>
      <w:r>
        <w:t>корректной</w:t>
      </w:r>
      <w:r w:rsidR="00C15AB5">
        <w:t xml:space="preserve"> </w:t>
      </w:r>
      <w:r>
        <w:t>аутентификации</w:t>
      </w:r>
      <w:r w:rsidR="00C15AB5">
        <w:t xml:space="preserve"> </w:t>
      </w:r>
      <w:r>
        <w:t>пользователя</w:t>
      </w:r>
      <w:r w:rsidR="00C15AB5">
        <w:t xml:space="preserve"> </w:t>
      </w:r>
      <w:r>
        <w:t>пользователь</w:t>
      </w:r>
      <w:r w:rsidR="00C15AB5">
        <w:t xml:space="preserve"> </w:t>
      </w:r>
      <w:r>
        <w:t>должен</w:t>
      </w:r>
      <w:r w:rsidR="00C15AB5">
        <w:t xml:space="preserve"> </w:t>
      </w:r>
      <w:r>
        <w:t>предъявить</w:t>
      </w:r>
      <w:r w:rsidR="00C15AB5">
        <w:t xml:space="preserve"> </w:t>
      </w:r>
      <w:proofErr w:type="spellStart"/>
      <w:r>
        <w:t>аутентификационную</w:t>
      </w:r>
      <w:proofErr w:type="spellEnd"/>
      <w:r w:rsidR="00C15AB5">
        <w:t xml:space="preserve"> </w:t>
      </w:r>
      <w:r>
        <w:t>информацию</w:t>
      </w:r>
      <w:r w:rsidR="00C15AB5">
        <w:t xml:space="preserve"> </w:t>
      </w:r>
      <w:r>
        <w:t>—</w:t>
      </w:r>
      <w:r w:rsidR="00C15AB5">
        <w:t xml:space="preserve"> </w:t>
      </w:r>
      <w:r>
        <w:t>уникальную</w:t>
      </w:r>
      <w:r w:rsidR="00C15AB5">
        <w:t xml:space="preserve"> </w:t>
      </w:r>
      <w:r>
        <w:t>информацию,</w:t>
      </w:r>
      <w:r w:rsidR="00C15AB5">
        <w:t xml:space="preserve"> </w:t>
      </w:r>
      <w:r>
        <w:t>которой</w:t>
      </w:r>
      <w:r w:rsidR="00C15AB5">
        <w:t xml:space="preserve"> </w:t>
      </w:r>
      <w:r>
        <w:t>должен</w:t>
      </w:r>
      <w:r w:rsidR="00C15AB5">
        <w:t xml:space="preserve"> </w:t>
      </w:r>
      <w:r>
        <w:t>обладать</w:t>
      </w:r>
      <w:r w:rsidR="00C15AB5">
        <w:t xml:space="preserve"> </w:t>
      </w:r>
      <w:r>
        <w:t>лишь</w:t>
      </w:r>
      <w:r w:rsidR="00C15AB5">
        <w:t xml:space="preserve"> </w:t>
      </w:r>
      <w:r>
        <w:t>он</w:t>
      </w:r>
      <w:r w:rsidR="00C15AB5">
        <w:t xml:space="preserve"> </w:t>
      </w:r>
      <w:r>
        <w:t>один.</w:t>
      </w:r>
    </w:p>
    <w:p w:rsidR="004A35F7" w:rsidRDefault="00AA3C1C" w:rsidP="004A35F7">
      <w:r>
        <w:t>Существует</w:t>
      </w:r>
      <w:r w:rsidR="00C15AB5">
        <w:t xml:space="preserve"> </w:t>
      </w:r>
      <w:r>
        <w:t>3</w:t>
      </w:r>
      <w:r w:rsidR="00C15AB5">
        <w:t xml:space="preserve"> </w:t>
      </w:r>
      <w:r>
        <w:t>типа</w:t>
      </w:r>
      <w:r w:rsidR="00C15AB5">
        <w:t xml:space="preserve"> </w:t>
      </w:r>
      <w:proofErr w:type="spellStart"/>
      <w:r>
        <w:t>аутентификационных</w:t>
      </w:r>
      <w:proofErr w:type="spellEnd"/>
      <w:r w:rsidR="00C15AB5">
        <w:t xml:space="preserve"> </w:t>
      </w:r>
      <w:r>
        <w:t>данных</w:t>
      </w:r>
      <w:r w:rsidR="004A35F7">
        <w:t>:</w:t>
      </w:r>
    </w:p>
    <w:p w:rsidR="004A35F7" w:rsidRPr="004A35F7" w:rsidRDefault="004A35F7" w:rsidP="0044402C">
      <w:pPr>
        <w:pStyle w:val="a"/>
        <w:numPr>
          <w:ilvl w:val="0"/>
          <w:numId w:val="9"/>
        </w:numPr>
      </w:pPr>
      <w:r w:rsidRPr="004A35F7">
        <w:t>Парольная</w:t>
      </w:r>
      <w:r w:rsidR="00C15AB5">
        <w:t xml:space="preserve"> </w:t>
      </w:r>
      <w:r w:rsidRPr="004A35F7">
        <w:t>защита.</w:t>
      </w:r>
      <w:r w:rsidR="00C15AB5">
        <w:t xml:space="preserve"> </w:t>
      </w:r>
      <w:r w:rsidRPr="004A35F7">
        <w:t>В</w:t>
      </w:r>
      <w:r w:rsidR="00C15AB5">
        <w:t xml:space="preserve"> </w:t>
      </w:r>
      <w:r w:rsidRPr="004A35F7">
        <w:t>этом</w:t>
      </w:r>
      <w:r w:rsidR="00C15AB5">
        <w:t xml:space="preserve"> </w:t>
      </w:r>
      <w:r w:rsidRPr="004A35F7">
        <w:t>случае</w:t>
      </w:r>
      <w:r w:rsidR="00C15AB5">
        <w:t xml:space="preserve"> </w:t>
      </w:r>
      <w:r w:rsidRPr="004A35F7">
        <w:t>пользователь</w:t>
      </w:r>
      <w:r w:rsidR="00C15AB5">
        <w:t xml:space="preserve"> </w:t>
      </w:r>
      <w:r w:rsidRPr="004A35F7">
        <w:t>должен</w:t>
      </w:r>
      <w:r w:rsidR="00C15AB5">
        <w:t xml:space="preserve"> </w:t>
      </w:r>
      <w:r w:rsidRPr="004A35F7">
        <w:t>предъявить</w:t>
      </w:r>
      <w:r w:rsidR="00C15AB5">
        <w:t xml:space="preserve"> </w:t>
      </w:r>
      <w:r w:rsidRPr="004A35F7">
        <w:t>секретный</w:t>
      </w:r>
      <w:r w:rsidR="00C15AB5">
        <w:t xml:space="preserve"> </w:t>
      </w:r>
      <w:r w:rsidRPr="004A35F7">
        <w:t>PIN-код</w:t>
      </w:r>
      <w:r w:rsidR="00C15AB5">
        <w:t xml:space="preserve"> </w:t>
      </w:r>
      <w:r w:rsidRPr="004A35F7">
        <w:t>или</w:t>
      </w:r>
      <w:r w:rsidR="00C15AB5">
        <w:t xml:space="preserve"> </w:t>
      </w:r>
      <w:r w:rsidRPr="004A35F7">
        <w:t>пароль.</w:t>
      </w:r>
    </w:p>
    <w:p w:rsidR="004A35F7" w:rsidRDefault="004A35F7" w:rsidP="0044402C">
      <w:pPr>
        <w:pStyle w:val="a"/>
        <w:numPr>
          <w:ilvl w:val="0"/>
          <w:numId w:val="9"/>
        </w:numPr>
      </w:pPr>
      <w:r>
        <w:t>Ключи.</w:t>
      </w:r>
      <w:r w:rsidR="00C15AB5">
        <w:t xml:space="preserve"> </w:t>
      </w:r>
      <w:r>
        <w:t>Подразумевается</w:t>
      </w:r>
      <w:r w:rsidR="00C15AB5">
        <w:t xml:space="preserve"> </w:t>
      </w:r>
      <w:r>
        <w:t>физический</w:t>
      </w:r>
      <w:r w:rsidR="00C15AB5">
        <w:t xml:space="preserve"> </w:t>
      </w:r>
      <w:r>
        <w:t>носитель</w:t>
      </w:r>
      <w:r w:rsidR="00C15AB5">
        <w:t xml:space="preserve"> </w:t>
      </w:r>
      <w:r>
        <w:t>секретного</w:t>
      </w:r>
      <w:r w:rsidR="00C15AB5">
        <w:t xml:space="preserve"> </w:t>
      </w:r>
      <w:r>
        <w:t>ключа,</w:t>
      </w:r>
      <w:r w:rsidR="00C15AB5">
        <w:t xml:space="preserve"> </w:t>
      </w:r>
      <w:r>
        <w:t>который</w:t>
      </w:r>
      <w:r w:rsidR="00C15AB5">
        <w:t xml:space="preserve"> </w:t>
      </w:r>
      <w:r>
        <w:t>пользователь</w:t>
      </w:r>
      <w:r w:rsidR="00C15AB5">
        <w:t xml:space="preserve"> </w:t>
      </w:r>
      <w:r>
        <w:t>должен</w:t>
      </w:r>
      <w:r w:rsidR="00C15AB5">
        <w:t xml:space="preserve"> </w:t>
      </w:r>
      <w:r>
        <w:t>предъявить</w:t>
      </w:r>
      <w:r w:rsidR="00C15AB5">
        <w:t xml:space="preserve"> </w:t>
      </w:r>
      <w:r>
        <w:t>системе.</w:t>
      </w:r>
      <w:r w:rsidR="00C15AB5">
        <w:t xml:space="preserve"> </w:t>
      </w:r>
      <w:r>
        <w:t>Часто</w:t>
      </w:r>
      <w:r w:rsidR="00C15AB5">
        <w:t xml:space="preserve"> </w:t>
      </w:r>
      <w:r>
        <w:t>в</w:t>
      </w:r>
      <w:r w:rsidR="00C15AB5">
        <w:t xml:space="preserve"> </w:t>
      </w:r>
      <w:r>
        <w:t>этих</w:t>
      </w:r>
      <w:r w:rsidR="00C15AB5">
        <w:t xml:space="preserve"> </w:t>
      </w:r>
      <w:r>
        <w:t>целях</w:t>
      </w:r>
      <w:r w:rsidR="00C15AB5">
        <w:t xml:space="preserve"> </w:t>
      </w:r>
      <w:r>
        <w:t>используется</w:t>
      </w:r>
      <w:r w:rsidR="00C15AB5">
        <w:t xml:space="preserve"> </w:t>
      </w:r>
      <w:r>
        <w:t>пластиковая</w:t>
      </w:r>
      <w:r w:rsidR="00C15AB5">
        <w:t xml:space="preserve"> </w:t>
      </w:r>
      <w:r>
        <w:t>карта</w:t>
      </w:r>
      <w:r w:rsidR="00C15AB5">
        <w:t xml:space="preserve"> </w:t>
      </w:r>
      <w:r>
        <w:t>с</w:t>
      </w:r>
      <w:r w:rsidR="00C15AB5">
        <w:t xml:space="preserve"> </w:t>
      </w:r>
      <w:r>
        <w:t>магнитной</w:t>
      </w:r>
      <w:r w:rsidR="00C15AB5">
        <w:t xml:space="preserve"> </w:t>
      </w:r>
      <w:r>
        <w:t>полосой.</w:t>
      </w:r>
    </w:p>
    <w:p w:rsidR="00F472FE" w:rsidRDefault="004A35F7" w:rsidP="0044402C">
      <w:pPr>
        <w:pStyle w:val="a"/>
        <w:numPr>
          <w:ilvl w:val="0"/>
          <w:numId w:val="9"/>
        </w:numPr>
      </w:pPr>
      <w:r>
        <w:t>Биометрические</w:t>
      </w:r>
      <w:r w:rsidR="00C15AB5">
        <w:t xml:space="preserve"> </w:t>
      </w:r>
      <w:r>
        <w:t>данные.</w:t>
      </w:r>
      <w:r w:rsidR="00C15AB5">
        <w:t xml:space="preserve"> </w:t>
      </w:r>
      <w:r>
        <w:t>Чтобы</w:t>
      </w:r>
      <w:r w:rsidR="00C15AB5">
        <w:t xml:space="preserve"> </w:t>
      </w:r>
      <w:r>
        <w:t>получить</w:t>
      </w:r>
      <w:r w:rsidR="00C15AB5">
        <w:t xml:space="preserve"> </w:t>
      </w:r>
      <w:r>
        <w:t>доступ,</w:t>
      </w:r>
      <w:r w:rsidR="00C15AB5">
        <w:t xml:space="preserve"> </w:t>
      </w:r>
      <w:r>
        <w:t>пользователь</w:t>
      </w:r>
      <w:r w:rsidR="00C15AB5">
        <w:t xml:space="preserve"> </w:t>
      </w:r>
      <w:r>
        <w:t>должен</w:t>
      </w:r>
      <w:r w:rsidR="00C15AB5">
        <w:t xml:space="preserve"> </w:t>
      </w:r>
      <w:r>
        <w:t>предъявить</w:t>
      </w:r>
      <w:r w:rsidR="00C15AB5">
        <w:t xml:space="preserve"> </w:t>
      </w:r>
      <w:r>
        <w:t>параметр,</w:t>
      </w:r>
      <w:r w:rsidR="00C15AB5">
        <w:t xml:space="preserve"> </w:t>
      </w:r>
      <w:r>
        <w:t>который</w:t>
      </w:r>
      <w:r w:rsidR="00C15AB5">
        <w:t xml:space="preserve"> </w:t>
      </w:r>
      <w:r>
        <w:t>является</w:t>
      </w:r>
      <w:r w:rsidR="00C15AB5">
        <w:t xml:space="preserve"> </w:t>
      </w:r>
      <w:r>
        <w:t>частью</w:t>
      </w:r>
      <w:r w:rsidR="00C15AB5">
        <w:t xml:space="preserve"> </w:t>
      </w:r>
      <w:r>
        <w:t>его</w:t>
      </w:r>
      <w:r w:rsidR="00C15AB5">
        <w:t xml:space="preserve"> </w:t>
      </w:r>
      <w:r>
        <w:t>самого.</w:t>
      </w:r>
      <w:r w:rsidR="00C15AB5">
        <w:t xml:space="preserve"> </w:t>
      </w:r>
      <w:r>
        <w:t>При</w:t>
      </w:r>
      <w:r w:rsidR="00C15AB5">
        <w:t xml:space="preserve"> </w:t>
      </w:r>
      <w:r>
        <w:t>такой</w:t>
      </w:r>
      <w:r w:rsidR="00C15AB5">
        <w:t xml:space="preserve"> </w:t>
      </w:r>
      <w:r>
        <w:t>системе</w:t>
      </w:r>
      <w:r w:rsidR="00C15AB5">
        <w:t xml:space="preserve"> </w:t>
      </w:r>
      <w:r>
        <w:t>идентификации</w:t>
      </w:r>
      <w:r w:rsidR="00C15AB5">
        <w:t xml:space="preserve"> </w:t>
      </w:r>
      <w:r>
        <w:t>подвергается</w:t>
      </w:r>
      <w:r w:rsidR="00C15AB5">
        <w:t xml:space="preserve"> </w:t>
      </w:r>
      <w:r>
        <w:t>сама</w:t>
      </w:r>
      <w:r w:rsidR="00C15AB5">
        <w:t xml:space="preserve"> </w:t>
      </w:r>
      <w:r>
        <w:t>личность,</w:t>
      </w:r>
      <w:r w:rsidR="00C15AB5">
        <w:t xml:space="preserve"> </w:t>
      </w:r>
      <w:r>
        <w:t>а</w:t>
      </w:r>
      <w:r w:rsidR="00C15AB5">
        <w:t xml:space="preserve"> </w:t>
      </w:r>
      <w:r>
        <w:t>точнее,</w:t>
      </w:r>
      <w:r w:rsidR="00C15AB5">
        <w:t xml:space="preserve"> </w:t>
      </w:r>
      <w:r>
        <w:t>его</w:t>
      </w:r>
      <w:r w:rsidR="00C15AB5">
        <w:t xml:space="preserve"> </w:t>
      </w:r>
      <w:r>
        <w:t>индивидуальные</w:t>
      </w:r>
      <w:r w:rsidR="00C15AB5">
        <w:t xml:space="preserve"> </w:t>
      </w:r>
      <w:r>
        <w:t>характеристики.</w:t>
      </w:r>
      <w:r w:rsidR="00C15AB5">
        <w:t xml:space="preserve"> </w:t>
      </w:r>
      <w:r>
        <w:t>Например,</w:t>
      </w:r>
      <w:r w:rsidR="00C15AB5">
        <w:t xml:space="preserve"> </w:t>
      </w:r>
      <w:r>
        <w:t>радужная</w:t>
      </w:r>
      <w:r w:rsidR="00C15AB5">
        <w:t xml:space="preserve"> </w:t>
      </w:r>
      <w:r>
        <w:t>оболочка</w:t>
      </w:r>
      <w:r w:rsidR="00C15AB5">
        <w:t xml:space="preserve"> </w:t>
      </w:r>
      <w:r>
        <w:t>глаза,</w:t>
      </w:r>
      <w:r w:rsidR="00C15AB5">
        <w:t xml:space="preserve"> </w:t>
      </w:r>
      <w:r>
        <w:t>отпечатки</w:t>
      </w:r>
      <w:r w:rsidR="00C15AB5">
        <w:t xml:space="preserve"> </w:t>
      </w:r>
      <w:r>
        <w:t>пальцев,</w:t>
      </w:r>
      <w:r w:rsidR="00C15AB5">
        <w:t xml:space="preserve"> </w:t>
      </w:r>
      <w:r>
        <w:t>рисунок</w:t>
      </w:r>
      <w:r w:rsidR="00C15AB5">
        <w:t xml:space="preserve"> </w:t>
      </w:r>
      <w:r>
        <w:t>линий</w:t>
      </w:r>
      <w:r w:rsidR="00C15AB5">
        <w:t xml:space="preserve"> </w:t>
      </w:r>
      <w:r>
        <w:t>на</w:t>
      </w:r>
      <w:r w:rsidR="00C15AB5">
        <w:t xml:space="preserve"> </w:t>
      </w:r>
      <w:r>
        <w:t>ладони</w:t>
      </w:r>
      <w:r w:rsidR="00C15AB5">
        <w:t xml:space="preserve"> </w:t>
      </w:r>
      <w:r>
        <w:t>и</w:t>
      </w:r>
      <w:r w:rsidR="00C15AB5">
        <w:t xml:space="preserve"> </w:t>
      </w:r>
      <w:r>
        <w:t>т.д.</w:t>
      </w:r>
    </w:p>
    <w:p w:rsidR="00AA3C1C" w:rsidRDefault="00AA3C1C" w:rsidP="00AA3C1C">
      <w:r>
        <w:t>В</w:t>
      </w:r>
      <w:r w:rsidR="00C15AB5">
        <w:t xml:space="preserve"> </w:t>
      </w:r>
      <w:r>
        <w:t>каждом</w:t>
      </w:r>
      <w:r w:rsidR="00C15AB5">
        <w:t xml:space="preserve"> </w:t>
      </w:r>
      <w:r>
        <w:t>из</w:t>
      </w:r>
      <w:r w:rsidR="00C15AB5">
        <w:t xml:space="preserve"> </w:t>
      </w:r>
      <w:r>
        <w:t>данных</w:t>
      </w:r>
      <w:r w:rsidR="00C15AB5">
        <w:t xml:space="preserve"> </w:t>
      </w:r>
      <w:r>
        <w:t>случаев</w:t>
      </w:r>
      <w:r w:rsidR="00C15AB5">
        <w:t xml:space="preserve"> </w:t>
      </w:r>
      <w:r>
        <w:t>аутентификация</w:t>
      </w:r>
      <w:r w:rsidR="00C15AB5">
        <w:t xml:space="preserve"> </w:t>
      </w:r>
      <w:r>
        <w:t>выполняется</w:t>
      </w:r>
      <w:r w:rsidR="00C15AB5">
        <w:t xml:space="preserve"> </w:t>
      </w:r>
      <w:r>
        <w:t>в</w:t>
      </w:r>
      <w:r w:rsidR="00C15AB5">
        <w:t xml:space="preserve"> </w:t>
      </w:r>
      <w:r>
        <w:t>два</w:t>
      </w:r>
      <w:r w:rsidR="00C15AB5">
        <w:t xml:space="preserve"> </w:t>
      </w:r>
      <w:r>
        <w:t>этапа.</w:t>
      </w:r>
      <w:r w:rsidR="00C15AB5">
        <w:t xml:space="preserve"> </w:t>
      </w:r>
      <w:r>
        <w:t>Пользователь</w:t>
      </w:r>
      <w:r w:rsidR="00C15AB5">
        <w:t xml:space="preserve"> </w:t>
      </w:r>
      <w:r>
        <w:t>единожды</w:t>
      </w:r>
      <w:r w:rsidR="00C15AB5">
        <w:t xml:space="preserve"> </w:t>
      </w:r>
      <w:r>
        <w:t>дает</w:t>
      </w:r>
      <w:r w:rsidR="00C15AB5">
        <w:t xml:space="preserve"> </w:t>
      </w:r>
      <w:r>
        <w:t>эталонный</w:t>
      </w:r>
      <w:r w:rsidR="00C15AB5">
        <w:t xml:space="preserve"> </w:t>
      </w:r>
      <w:r>
        <w:t>образец</w:t>
      </w:r>
      <w:r w:rsidR="00C15AB5">
        <w:t xml:space="preserve"> </w:t>
      </w:r>
      <w:proofErr w:type="spellStart"/>
      <w:r>
        <w:t>аутентификационной</w:t>
      </w:r>
      <w:proofErr w:type="spellEnd"/>
      <w:r w:rsidR="00C15AB5">
        <w:t xml:space="preserve"> </w:t>
      </w:r>
      <w:r>
        <w:t>информации,</w:t>
      </w:r>
      <w:r w:rsidR="00C15AB5">
        <w:t xml:space="preserve"> </w:t>
      </w:r>
      <w:r>
        <w:t>к</w:t>
      </w:r>
      <w:r w:rsidR="00C15AB5">
        <w:t xml:space="preserve"> </w:t>
      </w:r>
      <w:r>
        <w:t>примеру,</w:t>
      </w:r>
      <w:r w:rsidR="00C15AB5">
        <w:t xml:space="preserve"> </w:t>
      </w:r>
      <w:r>
        <w:t>запрашивается</w:t>
      </w:r>
      <w:r w:rsidR="00C15AB5">
        <w:t xml:space="preserve"> </w:t>
      </w:r>
      <w:r>
        <w:t>пароль.</w:t>
      </w:r>
      <w:r w:rsidR="00C15AB5">
        <w:t xml:space="preserve"> </w:t>
      </w:r>
      <w:r>
        <w:t>Этот</w:t>
      </w:r>
      <w:r w:rsidR="00C15AB5">
        <w:t xml:space="preserve"> </w:t>
      </w:r>
      <w:r>
        <w:t>образец</w:t>
      </w:r>
      <w:r w:rsidR="00C15AB5">
        <w:t xml:space="preserve"> </w:t>
      </w:r>
      <w:r>
        <w:t>хранится</w:t>
      </w:r>
      <w:r w:rsidR="00C15AB5">
        <w:t xml:space="preserve"> </w:t>
      </w:r>
      <w:r>
        <w:t>у</w:t>
      </w:r>
      <w:r w:rsidR="00C15AB5">
        <w:t xml:space="preserve"> </w:t>
      </w:r>
      <w:r>
        <w:t>субъекта</w:t>
      </w:r>
      <w:r w:rsidR="00C15AB5">
        <w:t xml:space="preserve"> </w:t>
      </w:r>
      <w:r>
        <w:t>системы,</w:t>
      </w:r>
      <w:r w:rsidR="00C15AB5">
        <w:t xml:space="preserve"> </w:t>
      </w:r>
      <w:r>
        <w:t>который</w:t>
      </w:r>
      <w:r w:rsidR="00C15AB5">
        <w:t xml:space="preserve"> </w:t>
      </w:r>
      <w:r>
        <w:t>проверяет</w:t>
      </w:r>
      <w:r w:rsidR="00C15AB5">
        <w:t xml:space="preserve"> </w:t>
      </w:r>
      <w:r>
        <w:t>аутентификацию</w:t>
      </w:r>
      <w:r w:rsidR="00C15AB5">
        <w:t xml:space="preserve"> </w:t>
      </w:r>
      <w:r>
        <w:t>—</w:t>
      </w:r>
      <w:r w:rsidR="00C15AB5">
        <w:t xml:space="preserve"> </w:t>
      </w:r>
      <w:r>
        <w:t>модуля</w:t>
      </w:r>
      <w:r w:rsidR="00C15AB5">
        <w:t xml:space="preserve"> </w:t>
      </w:r>
      <w:r>
        <w:t>аутентификации</w:t>
      </w:r>
      <w:r w:rsidR="00C15AB5">
        <w:t xml:space="preserve"> </w:t>
      </w:r>
      <w:r>
        <w:t>(это</w:t>
      </w:r>
      <w:r w:rsidR="00C15AB5">
        <w:t xml:space="preserve"> </w:t>
      </w:r>
      <w:r>
        <w:t>может</w:t>
      </w:r>
      <w:r w:rsidR="00C15AB5">
        <w:t xml:space="preserve"> </w:t>
      </w:r>
      <w:r>
        <w:t>быть,</w:t>
      </w:r>
      <w:r w:rsidR="00C15AB5">
        <w:t xml:space="preserve"> </w:t>
      </w:r>
      <w:r>
        <w:t>к</w:t>
      </w:r>
      <w:r w:rsidR="00C15AB5">
        <w:t xml:space="preserve"> </w:t>
      </w:r>
      <w:r>
        <w:t>примеру,</w:t>
      </w:r>
      <w:r w:rsidR="00C15AB5">
        <w:t xml:space="preserve"> </w:t>
      </w:r>
      <w:r>
        <w:t>сервер,</w:t>
      </w:r>
      <w:r w:rsidR="00C15AB5">
        <w:t xml:space="preserve"> </w:t>
      </w:r>
      <w:r>
        <w:t>выполняющий</w:t>
      </w:r>
      <w:r w:rsidR="00C15AB5">
        <w:t xml:space="preserve"> </w:t>
      </w:r>
      <w:r>
        <w:t>аутентификацию</w:t>
      </w:r>
      <w:r w:rsidR="00C15AB5">
        <w:t xml:space="preserve"> </w:t>
      </w:r>
      <w:r>
        <w:t>пользователей).</w:t>
      </w:r>
      <w:r w:rsidR="00C15AB5">
        <w:t xml:space="preserve"> </w:t>
      </w:r>
      <w:r>
        <w:t>Как</w:t>
      </w:r>
      <w:r w:rsidR="00C15AB5">
        <w:t xml:space="preserve"> </w:t>
      </w:r>
      <w:r>
        <w:t>правило,</w:t>
      </w:r>
      <w:r w:rsidR="00C15AB5">
        <w:t xml:space="preserve"> </w:t>
      </w:r>
      <w:r>
        <w:t>данный</w:t>
      </w:r>
      <w:r w:rsidR="00C15AB5">
        <w:t xml:space="preserve"> </w:t>
      </w:r>
      <w:r>
        <w:t>эталон</w:t>
      </w:r>
      <w:r w:rsidR="00C15AB5">
        <w:t xml:space="preserve"> </w:t>
      </w:r>
      <w:r>
        <w:t>действует</w:t>
      </w:r>
      <w:r w:rsidR="00C15AB5">
        <w:t xml:space="preserve"> </w:t>
      </w:r>
      <w:r>
        <w:t>определенное</w:t>
      </w:r>
      <w:r w:rsidR="00C15AB5">
        <w:t xml:space="preserve"> </w:t>
      </w:r>
      <w:r>
        <w:t>время,</w:t>
      </w:r>
      <w:r w:rsidR="00C15AB5">
        <w:t xml:space="preserve"> </w:t>
      </w:r>
      <w:r>
        <w:t>по</w:t>
      </w:r>
      <w:r w:rsidR="00C15AB5">
        <w:t xml:space="preserve"> </w:t>
      </w:r>
      <w:r>
        <w:t>завершении</w:t>
      </w:r>
      <w:r w:rsidR="00C15AB5">
        <w:t xml:space="preserve"> </w:t>
      </w:r>
      <w:r>
        <w:t>которого</w:t>
      </w:r>
      <w:r w:rsidR="00C15AB5">
        <w:t xml:space="preserve"> </w:t>
      </w:r>
      <w:r>
        <w:t>эталонный</w:t>
      </w:r>
      <w:r w:rsidR="00C15AB5">
        <w:t xml:space="preserve"> </w:t>
      </w:r>
      <w:r>
        <w:t>образец</w:t>
      </w:r>
      <w:r w:rsidR="00C15AB5">
        <w:t xml:space="preserve"> </w:t>
      </w:r>
      <w:proofErr w:type="spellStart"/>
      <w:r>
        <w:t>перезапрашивается</w:t>
      </w:r>
      <w:proofErr w:type="spellEnd"/>
      <w:r>
        <w:t>.</w:t>
      </w:r>
    </w:p>
    <w:p w:rsidR="00AA3C1C" w:rsidRDefault="00AA3C1C" w:rsidP="00AA3C1C">
      <w:r>
        <w:t>Всякий</w:t>
      </w:r>
      <w:r w:rsidR="00C15AB5">
        <w:t xml:space="preserve"> </w:t>
      </w:r>
      <w:r>
        <w:t>раз,</w:t>
      </w:r>
      <w:r w:rsidR="00C15AB5">
        <w:t xml:space="preserve"> </w:t>
      </w:r>
      <w:r>
        <w:t>когда</w:t>
      </w:r>
      <w:r w:rsidR="00C15AB5">
        <w:t xml:space="preserve"> </w:t>
      </w:r>
      <w:r>
        <w:t>выполняется</w:t>
      </w:r>
      <w:r w:rsidR="00C15AB5">
        <w:t xml:space="preserve"> </w:t>
      </w:r>
      <w:r>
        <w:t>аутентификация,</w:t>
      </w:r>
      <w:r w:rsidR="00C15AB5">
        <w:t xml:space="preserve"> </w:t>
      </w:r>
      <w:r>
        <w:t>у</w:t>
      </w:r>
      <w:r w:rsidR="00C15AB5">
        <w:t xml:space="preserve"> </w:t>
      </w:r>
      <w:r>
        <w:t>пользователя</w:t>
      </w:r>
      <w:r w:rsidR="00C15AB5">
        <w:t xml:space="preserve"> </w:t>
      </w:r>
      <w:r>
        <w:t>запрашивается</w:t>
      </w:r>
      <w:r w:rsidR="00C15AB5">
        <w:t xml:space="preserve"> </w:t>
      </w:r>
      <w:proofErr w:type="spellStart"/>
      <w:r>
        <w:t>аутентификационная</w:t>
      </w:r>
      <w:proofErr w:type="spellEnd"/>
      <w:r w:rsidR="00C15AB5">
        <w:t xml:space="preserve"> </w:t>
      </w:r>
      <w:r>
        <w:t>информация,</w:t>
      </w:r>
      <w:r w:rsidR="00C15AB5">
        <w:t xml:space="preserve"> </w:t>
      </w:r>
      <w:r>
        <w:t>которую</w:t>
      </w:r>
      <w:r w:rsidR="00C15AB5">
        <w:t xml:space="preserve"> </w:t>
      </w:r>
      <w:r>
        <w:t>затем</w:t>
      </w:r>
      <w:r w:rsidR="00C15AB5">
        <w:t xml:space="preserve"> </w:t>
      </w:r>
      <w:r>
        <w:t>сравнивают</w:t>
      </w:r>
      <w:r w:rsidR="00C15AB5">
        <w:t xml:space="preserve"> </w:t>
      </w:r>
      <w:r>
        <w:lastRenderedPageBreak/>
        <w:t>с</w:t>
      </w:r>
      <w:r w:rsidR="00C15AB5">
        <w:t xml:space="preserve"> </w:t>
      </w:r>
      <w:r>
        <w:t>эталоном.</w:t>
      </w:r>
      <w:r w:rsidR="00C15AB5">
        <w:t xml:space="preserve"> </w:t>
      </w:r>
      <w:r>
        <w:t>Исходя</w:t>
      </w:r>
      <w:r w:rsidR="00C15AB5">
        <w:t xml:space="preserve"> </w:t>
      </w:r>
      <w:r>
        <w:t>из</w:t>
      </w:r>
      <w:r w:rsidR="00C15AB5">
        <w:t xml:space="preserve"> </w:t>
      </w:r>
      <w:r>
        <w:t>результатов</w:t>
      </w:r>
      <w:r w:rsidR="00C15AB5">
        <w:t xml:space="preserve"> </w:t>
      </w:r>
      <w:r>
        <w:t>сравнения,</w:t>
      </w:r>
      <w:r w:rsidR="00C15AB5">
        <w:t xml:space="preserve"> </w:t>
      </w:r>
      <w:r>
        <w:t>делается</w:t>
      </w:r>
      <w:r w:rsidR="00C15AB5">
        <w:t xml:space="preserve"> </w:t>
      </w:r>
      <w:r>
        <w:t>вывод</w:t>
      </w:r>
      <w:r w:rsidR="00C15AB5">
        <w:t xml:space="preserve"> </w:t>
      </w:r>
      <w:r>
        <w:t>о</w:t>
      </w:r>
      <w:r w:rsidR="00C15AB5">
        <w:t xml:space="preserve"> </w:t>
      </w:r>
      <w:r>
        <w:t>подлинности</w:t>
      </w:r>
      <w:r w:rsidR="00C15AB5">
        <w:t xml:space="preserve"> </w:t>
      </w:r>
      <w:r>
        <w:t>пользователя.</w:t>
      </w:r>
      <w:r w:rsidR="00C15AB5">
        <w:t xml:space="preserve"> </w:t>
      </w:r>
    </w:p>
    <w:p w:rsidR="00AA3C1C" w:rsidRDefault="00AA3C1C" w:rsidP="00AA3C1C">
      <w:r>
        <w:t>Нередко</w:t>
      </w:r>
      <w:r w:rsidR="00C15AB5">
        <w:t xml:space="preserve"> </w:t>
      </w:r>
      <w:r>
        <w:t>процесс</w:t>
      </w:r>
      <w:r w:rsidR="00C15AB5">
        <w:t xml:space="preserve"> </w:t>
      </w:r>
      <w:r>
        <w:t>аутентификации</w:t>
      </w:r>
      <w:r w:rsidR="00C15AB5">
        <w:t xml:space="preserve"> </w:t>
      </w:r>
      <w:r>
        <w:t>неразрывно</w:t>
      </w:r>
      <w:r w:rsidR="00C15AB5">
        <w:t xml:space="preserve"> </w:t>
      </w:r>
      <w:r>
        <w:t>связан</w:t>
      </w:r>
      <w:r w:rsidR="00C15AB5">
        <w:t xml:space="preserve"> </w:t>
      </w:r>
      <w:r>
        <w:t>с</w:t>
      </w:r>
      <w:r w:rsidR="00C15AB5">
        <w:t xml:space="preserve"> </w:t>
      </w:r>
      <w:r>
        <w:t>процессом</w:t>
      </w:r>
      <w:r w:rsidR="00C15AB5">
        <w:t xml:space="preserve"> </w:t>
      </w:r>
      <w:r>
        <w:t>идентификации.</w:t>
      </w:r>
    </w:p>
    <w:p w:rsidR="00AA3C1C" w:rsidRDefault="00AA3C1C" w:rsidP="00AA3C1C">
      <w:r>
        <w:t>В</w:t>
      </w:r>
      <w:r w:rsidR="00C15AB5">
        <w:t xml:space="preserve"> </w:t>
      </w:r>
      <w:r>
        <w:t>процессе</w:t>
      </w:r>
      <w:r w:rsidR="00C15AB5">
        <w:t xml:space="preserve"> </w:t>
      </w:r>
      <w:r>
        <w:t>идентификации</w:t>
      </w:r>
      <w:r w:rsidR="00C15AB5">
        <w:t xml:space="preserve"> </w:t>
      </w:r>
      <w:r>
        <w:t>устанавливается</w:t>
      </w:r>
      <w:r w:rsidR="00C15AB5">
        <w:t xml:space="preserve"> </w:t>
      </w:r>
      <w:r>
        <w:t>взаимно</w:t>
      </w:r>
      <w:r w:rsidR="00C15AB5">
        <w:t xml:space="preserve"> </w:t>
      </w:r>
      <w:r>
        <w:t>однозначное</w:t>
      </w:r>
      <w:r w:rsidR="00C15AB5">
        <w:t xml:space="preserve"> </w:t>
      </w:r>
      <w:r>
        <w:t>соответствие</w:t>
      </w:r>
      <w:r w:rsidR="00C15AB5">
        <w:t xml:space="preserve"> </w:t>
      </w:r>
      <w:r>
        <w:t>между</w:t>
      </w:r>
      <w:r w:rsidR="00C15AB5">
        <w:t xml:space="preserve"> </w:t>
      </w:r>
      <w:r>
        <w:t>множеством</w:t>
      </w:r>
      <w:r w:rsidR="00C15AB5">
        <w:t xml:space="preserve"> </w:t>
      </w:r>
      <w:r>
        <w:t>сущностей</w:t>
      </w:r>
      <w:r w:rsidR="00C15AB5">
        <w:t xml:space="preserve"> </w:t>
      </w:r>
      <w:r>
        <w:t>системы</w:t>
      </w:r>
      <w:r w:rsidR="00C15AB5">
        <w:t xml:space="preserve"> </w:t>
      </w:r>
      <w:r>
        <w:t>и</w:t>
      </w:r>
      <w:r w:rsidR="00C15AB5">
        <w:t xml:space="preserve"> </w:t>
      </w:r>
      <w:r>
        <w:t>множеством</w:t>
      </w:r>
      <w:r w:rsidR="00C15AB5">
        <w:t xml:space="preserve"> </w:t>
      </w:r>
      <w:r>
        <w:t>идентификаторов.</w:t>
      </w:r>
      <w:r w:rsidR="00C15AB5">
        <w:t xml:space="preserve"> </w:t>
      </w:r>
      <w:r>
        <w:t>С</w:t>
      </w:r>
      <w:r w:rsidR="00C15AB5">
        <w:t xml:space="preserve"> </w:t>
      </w:r>
      <w:r>
        <w:t>помощью</w:t>
      </w:r>
      <w:r w:rsidR="00C15AB5">
        <w:t xml:space="preserve"> </w:t>
      </w:r>
      <w:r>
        <w:t>идентификации</w:t>
      </w:r>
      <w:r w:rsidR="00C15AB5">
        <w:t xml:space="preserve"> </w:t>
      </w:r>
      <w:r>
        <w:t>можно</w:t>
      </w:r>
      <w:r w:rsidR="00C15AB5">
        <w:t xml:space="preserve"> </w:t>
      </w:r>
      <w:r>
        <w:t>различать</w:t>
      </w:r>
      <w:r w:rsidR="00C15AB5">
        <w:t xml:space="preserve"> </w:t>
      </w:r>
      <w:r>
        <w:t>сущности</w:t>
      </w:r>
      <w:r w:rsidR="00C15AB5">
        <w:t xml:space="preserve"> </w:t>
      </w:r>
      <w:r>
        <w:t>системы</w:t>
      </w:r>
      <w:r w:rsidR="00C15AB5">
        <w:t xml:space="preserve"> </w:t>
      </w:r>
      <w:r>
        <w:t>при</w:t>
      </w:r>
      <w:r w:rsidR="00C15AB5">
        <w:t xml:space="preserve"> </w:t>
      </w:r>
      <w:r>
        <w:t>контроле</w:t>
      </w:r>
      <w:r w:rsidR="00C15AB5">
        <w:t xml:space="preserve"> </w:t>
      </w:r>
      <w:r>
        <w:t>доступа,</w:t>
      </w:r>
      <w:r w:rsidR="00C15AB5">
        <w:t xml:space="preserve"> </w:t>
      </w:r>
      <w:r>
        <w:t>аудите</w:t>
      </w:r>
      <w:r w:rsidR="00C15AB5">
        <w:t xml:space="preserve"> </w:t>
      </w:r>
      <w:r>
        <w:t>и</w:t>
      </w:r>
      <w:r w:rsidR="00C15AB5">
        <w:t xml:space="preserve"> </w:t>
      </w:r>
      <w:r>
        <w:t>т.</w:t>
      </w:r>
      <w:r w:rsidR="00C15AB5">
        <w:t xml:space="preserve"> </w:t>
      </w:r>
      <w:r>
        <w:t>д.</w:t>
      </w:r>
    </w:p>
    <w:p w:rsidR="00AA3C1C" w:rsidRDefault="00AA3C1C" w:rsidP="00AA3C1C">
      <w:r>
        <w:t>В</w:t>
      </w:r>
      <w:r w:rsidR="00C15AB5">
        <w:t xml:space="preserve"> </w:t>
      </w:r>
      <w:r>
        <w:t>процессе</w:t>
      </w:r>
      <w:r w:rsidR="00C15AB5">
        <w:t xml:space="preserve"> </w:t>
      </w:r>
      <w:r>
        <w:t>идентификации</w:t>
      </w:r>
      <w:r w:rsidR="00C15AB5">
        <w:t xml:space="preserve"> </w:t>
      </w:r>
      <w:r>
        <w:t>и</w:t>
      </w:r>
      <w:r w:rsidR="00C15AB5">
        <w:t xml:space="preserve"> </w:t>
      </w:r>
      <w:r>
        <w:t>аутентификации</w:t>
      </w:r>
      <w:r w:rsidR="00C15AB5">
        <w:t xml:space="preserve"> </w:t>
      </w:r>
      <w:r>
        <w:t>пользователь</w:t>
      </w:r>
      <w:r w:rsidR="00C15AB5">
        <w:t xml:space="preserve"> </w:t>
      </w:r>
      <w:r>
        <w:t>или</w:t>
      </w:r>
      <w:r w:rsidR="00C15AB5">
        <w:t xml:space="preserve"> </w:t>
      </w:r>
      <w:r>
        <w:t>программа</w:t>
      </w:r>
      <w:r w:rsidR="00C15AB5">
        <w:t xml:space="preserve"> </w:t>
      </w:r>
      <w:r>
        <w:t>запрашивает</w:t>
      </w:r>
      <w:r w:rsidR="00C15AB5">
        <w:t xml:space="preserve"> </w:t>
      </w:r>
      <w:r>
        <w:t>доступ</w:t>
      </w:r>
      <w:r w:rsidR="00C15AB5">
        <w:t xml:space="preserve"> </w:t>
      </w:r>
      <w:r>
        <w:t>у</w:t>
      </w:r>
      <w:r w:rsidR="00C15AB5">
        <w:t xml:space="preserve"> </w:t>
      </w:r>
      <w:r>
        <w:t>системы</w:t>
      </w:r>
      <w:r w:rsidR="00C15AB5">
        <w:t xml:space="preserve"> </w:t>
      </w:r>
      <w:r>
        <w:t>(верификатора).</w:t>
      </w:r>
      <w:r w:rsidR="00C15AB5">
        <w:t xml:space="preserve"> </w:t>
      </w:r>
      <w:r>
        <w:t>В</w:t>
      </w:r>
      <w:r w:rsidR="00C15AB5">
        <w:t xml:space="preserve"> </w:t>
      </w:r>
      <w:r>
        <w:t>первую</w:t>
      </w:r>
      <w:r w:rsidR="00C15AB5">
        <w:t xml:space="preserve"> </w:t>
      </w:r>
      <w:r>
        <w:t>очередь</w:t>
      </w:r>
      <w:r w:rsidR="00C15AB5">
        <w:t xml:space="preserve"> </w:t>
      </w:r>
      <w:r>
        <w:t>осуществляется</w:t>
      </w:r>
      <w:r w:rsidR="00C15AB5">
        <w:t xml:space="preserve"> </w:t>
      </w:r>
      <w:r>
        <w:t>идентификация.</w:t>
      </w:r>
      <w:r w:rsidR="00C15AB5">
        <w:t xml:space="preserve"> </w:t>
      </w:r>
      <w:r>
        <w:t>Верификатор</w:t>
      </w:r>
      <w:r w:rsidR="00C15AB5">
        <w:t xml:space="preserve"> </w:t>
      </w:r>
      <w:r>
        <w:t>требует</w:t>
      </w:r>
      <w:r w:rsidR="00C15AB5">
        <w:t xml:space="preserve"> </w:t>
      </w:r>
      <w:r>
        <w:t>от</w:t>
      </w:r>
      <w:r w:rsidR="00C15AB5">
        <w:t xml:space="preserve"> </w:t>
      </w:r>
      <w:r>
        <w:t>претендента</w:t>
      </w:r>
      <w:r w:rsidR="00C15AB5">
        <w:t xml:space="preserve"> </w:t>
      </w:r>
      <w:r>
        <w:t>предъявить</w:t>
      </w:r>
      <w:r w:rsidR="00C15AB5">
        <w:t xml:space="preserve"> </w:t>
      </w:r>
      <w:r>
        <w:t>определенный</w:t>
      </w:r>
      <w:r w:rsidR="00C15AB5">
        <w:t xml:space="preserve"> </w:t>
      </w:r>
      <w:r>
        <w:t>идентификатор</w:t>
      </w:r>
      <w:r w:rsidR="00C15AB5">
        <w:t xml:space="preserve"> </w:t>
      </w:r>
      <w:r>
        <w:t>и</w:t>
      </w:r>
      <w:r w:rsidR="00C15AB5">
        <w:t xml:space="preserve"> </w:t>
      </w:r>
      <w:r>
        <w:t>выполняет</w:t>
      </w:r>
      <w:r w:rsidR="00C15AB5">
        <w:t xml:space="preserve"> </w:t>
      </w:r>
      <w:r>
        <w:t>проверку</w:t>
      </w:r>
      <w:r w:rsidR="00C15AB5">
        <w:t xml:space="preserve"> </w:t>
      </w:r>
      <w:r>
        <w:t>принадлежности</w:t>
      </w:r>
      <w:r w:rsidR="00C15AB5">
        <w:t xml:space="preserve"> </w:t>
      </w:r>
      <w:r>
        <w:t>предъявленного</w:t>
      </w:r>
      <w:r w:rsidR="00C15AB5">
        <w:t xml:space="preserve"> </w:t>
      </w:r>
      <w:r>
        <w:t>идентификатора</w:t>
      </w:r>
      <w:r w:rsidR="00C15AB5">
        <w:t xml:space="preserve"> </w:t>
      </w:r>
      <w:r>
        <w:t>ID</w:t>
      </w:r>
      <w:r w:rsidR="00C15AB5">
        <w:t xml:space="preserve"> </w:t>
      </w:r>
      <w:r>
        <w:t>множеству</w:t>
      </w:r>
      <w:r w:rsidR="00C15AB5">
        <w:t xml:space="preserve"> </w:t>
      </w:r>
      <w:r>
        <w:t>зарегистрированных</w:t>
      </w:r>
      <w:r w:rsidR="00C15AB5">
        <w:t xml:space="preserve"> </w:t>
      </w:r>
      <w:r>
        <w:t>в</w:t>
      </w:r>
      <w:r w:rsidR="00C15AB5">
        <w:t xml:space="preserve"> </w:t>
      </w:r>
      <w:r>
        <w:t>системе.</w:t>
      </w:r>
      <w:r w:rsidR="00C15AB5">
        <w:t xml:space="preserve"> </w:t>
      </w:r>
      <w:r>
        <w:t>Если</w:t>
      </w:r>
      <w:r w:rsidR="00C15AB5">
        <w:t xml:space="preserve"> </w:t>
      </w:r>
      <w:r>
        <w:t>идентификатор</w:t>
      </w:r>
      <w:r w:rsidR="00C15AB5">
        <w:t xml:space="preserve"> </w:t>
      </w:r>
      <w:r>
        <w:t>корректен,</w:t>
      </w:r>
      <w:r w:rsidR="00C15AB5">
        <w:t xml:space="preserve"> </w:t>
      </w:r>
      <w:r>
        <w:t>верификатор</w:t>
      </w:r>
      <w:r w:rsidR="00C15AB5">
        <w:t xml:space="preserve"> </w:t>
      </w:r>
      <w:r>
        <w:t>выполняет</w:t>
      </w:r>
      <w:r w:rsidR="00C15AB5">
        <w:t xml:space="preserve"> </w:t>
      </w:r>
      <w:r>
        <w:t>процедуру</w:t>
      </w:r>
      <w:r w:rsidR="00C15AB5">
        <w:t xml:space="preserve"> </w:t>
      </w:r>
      <w:r>
        <w:t>аутентификации</w:t>
      </w:r>
      <w:r w:rsidR="00C15AB5">
        <w:t xml:space="preserve"> </w:t>
      </w:r>
      <w:r>
        <w:t>(к</w:t>
      </w:r>
      <w:r w:rsidR="00C15AB5">
        <w:t xml:space="preserve"> </w:t>
      </w:r>
      <w:r>
        <w:t>примеру,</w:t>
      </w:r>
      <w:r w:rsidR="00C15AB5">
        <w:t xml:space="preserve"> </w:t>
      </w:r>
      <w:r>
        <w:t>запрашивает</w:t>
      </w:r>
      <w:r w:rsidR="00C15AB5">
        <w:t xml:space="preserve"> </w:t>
      </w:r>
      <w:r>
        <w:t>пароль),</w:t>
      </w:r>
      <w:r w:rsidR="00C15AB5">
        <w:t xml:space="preserve"> </w:t>
      </w:r>
      <w:r>
        <w:t>для</w:t>
      </w:r>
      <w:r w:rsidR="00C15AB5">
        <w:t xml:space="preserve"> </w:t>
      </w:r>
      <w:r>
        <w:t>того,</w:t>
      </w:r>
      <w:r w:rsidR="00C15AB5">
        <w:t xml:space="preserve"> </w:t>
      </w:r>
      <w:r>
        <w:t>чтобы</w:t>
      </w:r>
      <w:r w:rsidR="00C15AB5">
        <w:t xml:space="preserve"> </w:t>
      </w:r>
      <w:r>
        <w:t>убедиться,</w:t>
      </w:r>
      <w:r w:rsidR="00C15AB5">
        <w:t xml:space="preserve"> </w:t>
      </w:r>
      <w:r>
        <w:t>что</w:t>
      </w:r>
      <w:r w:rsidR="00C15AB5">
        <w:t xml:space="preserve"> </w:t>
      </w:r>
      <w:r>
        <w:t>претендент</w:t>
      </w:r>
      <w:r w:rsidR="00C15AB5">
        <w:t xml:space="preserve"> </w:t>
      </w:r>
      <w:r>
        <w:t>является</w:t>
      </w:r>
      <w:r w:rsidR="00C15AB5">
        <w:t xml:space="preserve"> </w:t>
      </w:r>
      <w:r>
        <w:t>именно</w:t>
      </w:r>
      <w:r w:rsidR="00C15AB5">
        <w:t xml:space="preserve"> </w:t>
      </w:r>
      <w:r>
        <w:t>тем,</w:t>
      </w:r>
      <w:r w:rsidR="00C15AB5">
        <w:t xml:space="preserve"> </w:t>
      </w:r>
      <w:r>
        <w:t>за</w:t>
      </w:r>
      <w:r w:rsidR="00C15AB5">
        <w:t xml:space="preserve"> </w:t>
      </w:r>
      <w:r>
        <w:t>кого</w:t>
      </w:r>
      <w:r w:rsidR="00C15AB5">
        <w:t xml:space="preserve"> </w:t>
      </w:r>
      <w:r>
        <w:t>себя</w:t>
      </w:r>
      <w:r w:rsidR="00C15AB5">
        <w:t xml:space="preserve"> </w:t>
      </w:r>
      <w:r>
        <w:t>выдает.</w:t>
      </w:r>
      <w:r w:rsidR="00C15AB5">
        <w:t xml:space="preserve"> </w:t>
      </w:r>
      <w:r>
        <w:t>Претендент</w:t>
      </w:r>
      <w:r w:rsidR="00C15AB5">
        <w:t xml:space="preserve"> </w:t>
      </w:r>
      <w:r>
        <w:t>допускается</w:t>
      </w:r>
      <w:r w:rsidR="00C15AB5">
        <w:t xml:space="preserve"> </w:t>
      </w:r>
      <w:r>
        <w:t>в</w:t>
      </w:r>
      <w:r w:rsidR="00C15AB5">
        <w:t xml:space="preserve"> </w:t>
      </w:r>
      <w:r>
        <w:t>систему</w:t>
      </w:r>
      <w:r w:rsidR="00C15AB5">
        <w:t xml:space="preserve"> </w:t>
      </w:r>
      <w:r>
        <w:t>при</w:t>
      </w:r>
      <w:r w:rsidR="00C15AB5">
        <w:t xml:space="preserve"> </w:t>
      </w:r>
      <w:r>
        <w:t>условии,</w:t>
      </w:r>
      <w:r w:rsidR="00C15AB5">
        <w:t xml:space="preserve"> </w:t>
      </w:r>
      <w:r>
        <w:t>что</w:t>
      </w:r>
      <w:r w:rsidR="00C15AB5">
        <w:t xml:space="preserve"> </w:t>
      </w:r>
      <w:r>
        <w:t>процедура</w:t>
      </w:r>
      <w:r w:rsidR="00C15AB5">
        <w:t xml:space="preserve"> </w:t>
      </w:r>
      <w:proofErr w:type="spellStart"/>
      <w:r>
        <w:t>аудентификации</w:t>
      </w:r>
      <w:proofErr w:type="spellEnd"/>
      <w:r w:rsidR="00C15AB5">
        <w:t xml:space="preserve"> </w:t>
      </w:r>
      <w:r>
        <w:t>успешно</w:t>
      </w:r>
      <w:r w:rsidR="00C15AB5">
        <w:t xml:space="preserve"> </w:t>
      </w:r>
      <w:r>
        <w:t>завершена.</w:t>
      </w:r>
      <w:r w:rsidR="00C15AB5">
        <w:t xml:space="preserve"> </w:t>
      </w:r>
      <w:r>
        <w:t>В</w:t>
      </w:r>
      <w:r w:rsidR="00C15AB5">
        <w:t xml:space="preserve"> </w:t>
      </w:r>
      <w:r>
        <w:t>некоторых</w:t>
      </w:r>
      <w:r w:rsidR="00C15AB5">
        <w:t xml:space="preserve"> </w:t>
      </w:r>
      <w:r>
        <w:t>системах</w:t>
      </w:r>
      <w:r w:rsidR="00C15AB5">
        <w:t xml:space="preserve"> </w:t>
      </w:r>
      <w:r>
        <w:t>устанавливается</w:t>
      </w:r>
      <w:r w:rsidR="00C15AB5">
        <w:t xml:space="preserve"> </w:t>
      </w:r>
      <w:r>
        <w:t>дополнительное</w:t>
      </w:r>
      <w:r w:rsidR="00C15AB5">
        <w:t xml:space="preserve"> </w:t>
      </w:r>
      <w:r>
        <w:t>пороговое</w:t>
      </w:r>
      <w:r w:rsidR="00C15AB5">
        <w:t xml:space="preserve"> </w:t>
      </w:r>
      <w:r>
        <w:t>значение</w:t>
      </w:r>
      <w:r w:rsidR="00C15AB5">
        <w:t xml:space="preserve"> </w:t>
      </w:r>
      <w:r>
        <w:t>для</w:t>
      </w:r>
      <w:r w:rsidR="00C15AB5">
        <w:t xml:space="preserve"> </w:t>
      </w:r>
      <w:r>
        <w:t>числа</w:t>
      </w:r>
      <w:r w:rsidR="00C15AB5">
        <w:t xml:space="preserve"> </w:t>
      </w:r>
      <w:r>
        <w:t>попыток</w:t>
      </w:r>
      <w:r w:rsidR="00C15AB5">
        <w:t xml:space="preserve"> </w:t>
      </w:r>
      <w:r>
        <w:t>предъявления</w:t>
      </w:r>
      <w:r w:rsidR="00C15AB5">
        <w:t xml:space="preserve"> </w:t>
      </w:r>
      <w:r>
        <w:t>некорректного</w:t>
      </w:r>
      <w:r w:rsidR="00C15AB5">
        <w:t xml:space="preserve"> </w:t>
      </w:r>
      <w:r>
        <w:t>идентификатора</w:t>
      </w:r>
      <w:r w:rsidR="00C15AB5">
        <w:t xml:space="preserve"> </w:t>
      </w:r>
      <w:r>
        <w:t>и</w:t>
      </w:r>
      <w:r w:rsidR="00C15AB5">
        <w:t xml:space="preserve"> </w:t>
      </w:r>
      <w:r>
        <w:t>пароля,</w:t>
      </w:r>
      <w:r w:rsidR="00C15AB5">
        <w:t xml:space="preserve"> </w:t>
      </w:r>
      <w:r>
        <w:t>при</w:t>
      </w:r>
      <w:r w:rsidR="00C15AB5">
        <w:t xml:space="preserve"> </w:t>
      </w:r>
      <w:r>
        <w:t>превышении</w:t>
      </w:r>
      <w:r w:rsidR="00C15AB5">
        <w:t xml:space="preserve"> </w:t>
      </w:r>
      <w:r>
        <w:t>которого</w:t>
      </w:r>
      <w:r w:rsidR="00C15AB5">
        <w:t xml:space="preserve"> </w:t>
      </w:r>
      <w:r>
        <w:t>все</w:t>
      </w:r>
      <w:r w:rsidR="00C15AB5">
        <w:t xml:space="preserve"> </w:t>
      </w:r>
      <w:r>
        <w:t>дальнейшие</w:t>
      </w:r>
      <w:r w:rsidR="00C15AB5">
        <w:t xml:space="preserve"> </w:t>
      </w:r>
      <w:r>
        <w:t>попытки</w:t>
      </w:r>
      <w:r w:rsidR="00C15AB5">
        <w:t xml:space="preserve"> </w:t>
      </w:r>
      <w:r>
        <w:t>доступа</w:t>
      </w:r>
      <w:r w:rsidR="00C15AB5">
        <w:t xml:space="preserve"> </w:t>
      </w:r>
      <w:r>
        <w:t>данного</w:t>
      </w:r>
      <w:r w:rsidR="00C15AB5">
        <w:t xml:space="preserve"> </w:t>
      </w:r>
      <w:r>
        <w:t>претендента</w:t>
      </w:r>
      <w:r w:rsidR="00C15AB5">
        <w:t xml:space="preserve"> </w:t>
      </w:r>
      <w:r>
        <w:t>к</w:t>
      </w:r>
      <w:r w:rsidR="00C15AB5">
        <w:t xml:space="preserve"> </w:t>
      </w:r>
      <w:r>
        <w:t>системе</w:t>
      </w:r>
      <w:r w:rsidR="00C15AB5">
        <w:t xml:space="preserve"> </w:t>
      </w:r>
      <w:r>
        <w:t>блокируются.</w:t>
      </w:r>
    </w:p>
    <w:p w:rsidR="00AA3C1C" w:rsidRDefault="00AA3C1C" w:rsidP="00AA3C1C">
      <w:r>
        <w:t>Чаще</w:t>
      </w:r>
      <w:r w:rsidR="00C15AB5">
        <w:t xml:space="preserve"> </w:t>
      </w:r>
      <w:r>
        <w:t>всего</w:t>
      </w:r>
      <w:r w:rsidR="00C15AB5">
        <w:t xml:space="preserve"> </w:t>
      </w:r>
      <w:proofErr w:type="spellStart"/>
      <w:r>
        <w:t>аутентификационная</w:t>
      </w:r>
      <w:proofErr w:type="spellEnd"/>
      <w:r w:rsidR="00C15AB5">
        <w:t xml:space="preserve"> </w:t>
      </w:r>
      <w:r>
        <w:t>информация</w:t>
      </w:r>
      <w:r w:rsidR="00C15AB5">
        <w:t xml:space="preserve"> </w:t>
      </w:r>
      <w:r>
        <w:t>не</w:t>
      </w:r>
      <w:r w:rsidR="00C15AB5">
        <w:t xml:space="preserve"> </w:t>
      </w:r>
      <w:r>
        <w:t>должна</w:t>
      </w:r>
      <w:r w:rsidR="00C15AB5">
        <w:t xml:space="preserve"> </w:t>
      </w:r>
      <w:r>
        <w:t>храниться</w:t>
      </w:r>
      <w:r w:rsidR="00C15AB5">
        <w:t xml:space="preserve"> </w:t>
      </w:r>
      <w:r>
        <w:t>в</w:t>
      </w:r>
      <w:r w:rsidR="00C15AB5">
        <w:t xml:space="preserve"> </w:t>
      </w:r>
      <w:r>
        <w:t>открытом</w:t>
      </w:r>
      <w:r w:rsidR="00C15AB5">
        <w:t xml:space="preserve"> </w:t>
      </w:r>
      <w:r>
        <w:t>виде</w:t>
      </w:r>
      <w:r w:rsidR="00C15AB5">
        <w:t xml:space="preserve"> </w:t>
      </w:r>
      <w:r>
        <w:t>и</w:t>
      </w:r>
      <w:r w:rsidR="00C15AB5">
        <w:t xml:space="preserve"> </w:t>
      </w:r>
      <w:r>
        <w:t>из</w:t>
      </w:r>
      <w:r w:rsidR="00C15AB5">
        <w:t xml:space="preserve"> </w:t>
      </w:r>
      <w:r>
        <w:t>соображений</w:t>
      </w:r>
      <w:r w:rsidR="00C15AB5">
        <w:t xml:space="preserve"> </w:t>
      </w:r>
      <w:r>
        <w:t>безопасности</w:t>
      </w:r>
      <w:r w:rsidR="00C15AB5">
        <w:t xml:space="preserve"> </w:t>
      </w:r>
      <w:r>
        <w:t>—</w:t>
      </w:r>
      <w:r w:rsidR="00C15AB5">
        <w:t xml:space="preserve"> </w:t>
      </w:r>
      <w:r>
        <w:t>к</w:t>
      </w:r>
      <w:r w:rsidR="00C15AB5">
        <w:t xml:space="preserve"> </w:t>
      </w:r>
      <w:r>
        <w:t>примеру,</w:t>
      </w:r>
      <w:r w:rsidR="00C15AB5">
        <w:t xml:space="preserve"> </w:t>
      </w:r>
      <w:r>
        <w:t>эталонные</w:t>
      </w:r>
      <w:r w:rsidR="00C15AB5">
        <w:t xml:space="preserve"> </w:t>
      </w:r>
      <w:r>
        <w:t>образцы</w:t>
      </w:r>
      <w:r w:rsidR="00C15AB5">
        <w:t xml:space="preserve"> </w:t>
      </w:r>
      <w:r>
        <w:t>паролей</w:t>
      </w:r>
      <w:r w:rsidR="00C15AB5">
        <w:t xml:space="preserve"> </w:t>
      </w:r>
      <w:r>
        <w:t>хранятся</w:t>
      </w:r>
      <w:r w:rsidR="00C15AB5">
        <w:t xml:space="preserve"> </w:t>
      </w:r>
      <w:r>
        <w:t>в</w:t>
      </w:r>
      <w:r w:rsidR="00C15AB5">
        <w:t xml:space="preserve"> </w:t>
      </w:r>
      <w:r>
        <w:t>модуле</w:t>
      </w:r>
      <w:r w:rsidR="00C15AB5">
        <w:t xml:space="preserve"> </w:t>
      </w:r>
      <w:r>
        <w:t>аутентификации</w:t>
      </w:r>
      <w:r w:rsidR="00C15AB5">
        <w:t xml:space="preserve"> </w:t>
      </w:r>
      <w:r>
        <w:t>либо</w:t>
      </w:r>
      <w:r w:rsidR="00C15AB5">
        <w:t xml:space="preserve"> </w:t>
      </w:r>
      <w:r>
        <w:t>в</w:t>
      </w:r>
      <w:r w:rsidR="00C15AB5">
        <w:t xml:space="preserve"> </w:t>
      </w:r>
      <w:r>
        <w:t>зашифрованном</w:t>
      </w:r>
      <w:r w:rsidR="00C15AB5">
        <w:t xml:space="preserve"> </w:t>
      </w:r>
      <w:r w:rsidR="00361E5A">
        <w:t>виде,</w:t>
      </w:r>
      <w:r w:rsidR="00C15AB5">
        <w:t xml:space="preserve"> </w:t>
      </w:r>
      <w:r w:rsidR="00361E5A">
        <w:t>либо</w:t>
      </w:r>
      <w:r w:rsidR="00C15AB5">
        <w:t xml:space="preserve"> </w:t>
      </w:r>
      <w:r w:rsidR="00361E5A">
        <w:t>в</w:t>
      </w:r>
      <w:r w:rsidR="00C15AB5">
        <w:t xml:space="preserve"> </w:t>
      </w:r>
      <w:r w:rsidR="00361E5A">
        <w:t>виде</w:t>
      </w:r>
      <w:r w:rsidR="00C15AB5">
        <w:t xml:space="preserve"> </w:t>
      </w:r>
      <w:proofErr w:type="spellStart"/>
      <w:r w:rsidR="000264F4">
        <w:t>хеш</w:t>
      </w:r>
      <w:proofErr w:type="spellEnd"/>
      <w:r>
        <w:t>-значений.</w:t>
      </w:r>
    </w:p>
    <w:p w:rsidR="00361E5A" w:rsidRPr="00361E5A" w:rsidRDefault="000264F4" w:rsidP="00361E5A">
      <w:r>
        <w:t>Хеш</w:t>
      </w:r>
      <w:r w:rsidR="00361E5A">
        <w:t>-функция</w:t>
      </w:r>
      <w:r w:rsidR="00C15AB5">
        <w:t xml:space="preserve"> </w:t>
      </w:r>
      <w:r w:rsidR="00361E5A" w:rsidRPr="00361E5A">
        <w:t>—</w:t>
      </w:r>
      <w:r w:rsidR="00C15AB5">
        <w:t xml:space="preserve"> </w:t>
      </w:r>
      <w:r w:rsidR="00361E5A" w:rsidRPr="00361E5A">
        <w:t>это</w:t>
      </w:r>
      <w:r w:rsidR="00C15AB5">
        <w:t xml:space="preserve"> </w:t>
      </w:r>
      <w:r w:rsidR="00361E5A" w:rsidRPr="00361E5A">
        <w:t>математический</w:t>
      </w:r>
      <w:r w:rsidR="00C15AB5">
        <w:t xml:space="preserve"> </w:t>
      </w:r>
      <w:r w:rsidR="00361E5A" w:rsidRPr="00361E5A">
        <w:t>алгоритм,</w:t>
      </w:r>
      <w:r w:rsidR="00C15AB5">
        <w:t xml:space="preserve"> </w:t>
      </w:r>
      <w:r w:rsidR="00361E5A" w:rsidRPr="00361E5A">
        <w:t>преобразовывающий</w:t>
      </w:r>
      <w:r w:rsidR="00C15AB5">
        <w:t xml:space="preserve"> </w:t>
      </w:r>
      <w:r w:rsidR="00361E5A" w:rsidRPr="00361E5A">
        <w:t>произвольный</w:t>
      </w:r>
      <w:r w:rsidR="00C15AB5">
        <w:t xml:space="preserve"> </w:t>
      </w:r>
      <w:r w:rsidR="00361E5A" w:rsidRPr="00361E5A">
        <w:t>массив</w:t>
      </w:r>
      <w:r w:rsidR="00C15AB5">
        <w:t xml:space="preserve"> </w:t>
      </w:r>
      <w:r w:rsidR="00361E5A" w:rsidRPr="00361E5A">
        <w:t>данных</w:t>
      </w:r>
      <w:r w:rsidR="00C15AB5">
        <w:t xml:space="preserve"> </w:t>
      </w:r>
      <w:r w:rsidR="00361E5A" w:rsidRPr="00361E5A">
        <w:t>в</w:t>
      </w:r>
      <w:r w:rsidR="00C15AB5">
        <w:t xml:space="preserve"> </w:t>
      </w:r>
      <w:r w:rsidR="00361E5A" w:rsidRPr="00361E5A">
        <w:t>состоящую</w:t>
      </w:r>
      <w:r w:rsidR="00C15AB5">
        <w:t xml:space="preserve"> </w:t>
      </w:r>
      <w:r w:rsidR="00361E5A" w:rsidRPr="00361E5A">
        <w:t>из</w:t>
      </w:r>
      <w:r w:rsidR="00C15AB5">
        <w:t xml:space="preserve"> </w:t>
      </w:r>
      <w:r w:rsidR="00361E5A" w:rsidRPr="00361E5A">
        <w:t>букв</w:t>
      </w:r>
      <w:r w:rsidR="00C15AB5">
        <w:t xml:space="preserve"> </w:t>
      </w:r>
      <w:r w:rsidR="00361E5A" w:rsidRPr="00361E5A">
        <w:t>и</w:t>
      </w:r>
      <w:r w:rsidR="00C15AB5">
        <w:t xml:space="preserve"> </w:t>
      </w:r>
      <w:r w:rsidR="00361E5A" w:rsidRPr="00361E5A">
        <w:t>цифр</w:t>
      </w:r>
      <w:r w:rsidR="00C15AB5">
        <w:t xml:space="preserve"> </w:t>
      </w:r>
      <w:r w:rsidR="00361E5A" w:rsidRPr="00361E5A">
        <w:t>строку</w:t>
      </w:r>
      <w:r w:rsidR="00C15AB5">
        <w:t xml:space="preserve"> </w:t>
      </w:r>
      <w:r w:rsidR="00361E5A" w:rsidRPr="00361E5A">
        <w:t>фиксированной</w:t>
      </w:r>
      <w:r w:rsidR="00C15AB5">
        <w:t xml:space="preserve"> </w:t>
      </w:r>
      <w:r w:rsidR="00361E5A" w:rsidRPr="00361E5A">
        <w:t>длины.</w:t>
      </w:r>
      <w:r w:rsidR="00C15AB5">
        <w:t xml:space="preserve"> </w:t>
      </w:r>
      <w:r w:rsidR="00361E5A" w:rsidRPr="00361E5A">
        <w:t>Причем</w:t>
      </w:r>
      <w:r w:rsidR="00C15AB5">
        <w:t xml:space="preserve"> </w:t>
      </w:r>
      <w:r w:rsidR="00361E5A" w:rsidRPr="00361E5A">
        <w:t>при</w:t>
      </w:r>
      <w:r w:rsidR="00C15AB5">
        <w:t xml:space="preserve"> </w:t>
      </w:r>
      <w:r w:rsidR="00361E5A" w:rsidRPr="00361E5A">
        <w:t>условии</w:t>
      </w:r>
      <w:r w:rsidR="00C15AB5">
        <w:t xml:space="preserve"> </w:t>
      </w:r>
      <w:r w:rsidR="00361E5A" w:rsidRPr="00361E5A">
        <w:t>использования</w:t>
      </w:r>
      <w:r w:rsidR="00C15AB5">
        <w:t xml:space="preserve"> </w:t>
      </w:r>
      <w:r w:rsidR="00361E5A" w:rsidRPr="00361E5A">
        <w:t>того</w:t>
      </w:r>
      <w:r w:rsidR="00C15AB5">
        <w:t xml:space="preserve"> </w:t>
      </w:r>
      <w:r w:rsidR="00361E5A" w:rsidRPr="00361E5A">
        <w:t>же</w:t>
      </w:r>
      <w:r w:rsidR="00C15AB5">
        <w:t xml:space="preserve"> </w:t>
      </w:r>
      <w:r w:rsidR="00361E5A" w:rsidRPr="00361E5A">
        <w:t>типа</w:t>
      </w:r>
      <w:r w:rsidR="00C15AB5">
        <w:t xml:space="preserve"> </w:t>
      </w:r>
      <w:proofErr w:type="spellStart"/>
      <w:r w:rsidR="00361E5A" w:rsidRPr="00361E5A">
        <w:t>хеша</w:t>
      </w:r>
      <w:proofErr w:type="spellEnd"/>
      <w:r w:rsidR="00C15AB5">
        <w:t xml:space="preserve"> </w:t>
      </w:r>
      <w:r w:rsidR="00361E5A" w:rsidRPr="00361E5A">
        <w:t>длина</w:t>
      </w:r>
      <w:r w:rsidR="00C15AB5">
        <w:t xml:space="preserve"> </w:t>
      </w:r>
      <w:r w:rsidR="00361E5A" w:rsidRPr="00361E5A">
        <w:t>эта</w:t>
      </w:r>
      <w:r w:rsidR="00C15AB5">
        <w:t xml:space="preserve"> </w:t>
      </w:r>
      <w:r w:rsidR="00361E5A" w:rsidRPr="00361E5A">
        <w:t>будет</w:t>
      </w:r>
      <w:r w:rsidR="00C15AB5">
        <w:t xml:space="preserve"> </w:t>
      </w:r>
      <w:r w:rsidR="00361E5A" w:rsidRPr="00361E5A">
        <w:t>оставаться</w:t>
      </w:r>
      <w:r w:rsidR="00C15AB5">
        <w:t xml:space="preserve"> </w:t>
      </w:r>
      <w:r w:rsidR="00361E5A" w:rsidRPr="00361E5A">
        <w:t>неизменной,</w:t>
      </w:r>
      <w:r w:rsidR="00C15AB5">
        <w:t xml:space="preserve"> </w:t>
      </w:r>
      <w:r w:rsidR="00361E5A" w:rsidRPr="00361E5A">
        <w:t>вне</w:t>
      </w:r>
      <w:r w:rsidR="00C15AB5">
        <w:t xml:space="preserve"> </w:t>
      </w:r>
      <w:r w:rsidR="00361E5A" w:rsidRPr="00361E5A">
        <w:t>зависимости</w:t>
      </w:r>
      <w:r w:rsidR="00C15AB5">
        <w:t xml:space="preserve"> </w:t>
      </w:r>
      <w:r w:rsidR="00361E5A" w:rsidRPr="00361E5A">
        <w:t>от</w:t>
      </w:r>
      <w:r w:rsidR="00C15AB5">
        <w:t xml:space="preserve"> </w:t>
      </w:r>
      <w:r w:rsidR="00361E5A" w:rsidRPr="00361E5A">
        <w:t>объема</w:t>
      </w:r>
      <w:r w:rsidR="00C15AB5">
        <w:t xml:space="preserve"> </w:t>
      </w:r>
      <w:r w:rsidR="00361E5A" w:rsidRPr="00361E5A">
        <w:t>вводных</w:t>
      </w:r>
      <w:r w:rsidR="00C15AB5">
        <w:t xml:space="preserve"> </w:t>
      </w:r>
      <w:r w:rsidR="00361E5A" w:rsidRPr="00361E5A">
        <w:t>данных.</w:t>
      </w:r>
      <w:r w:rsidR="00C15AB5">
        <w:t xml:space="preserve"> </w:t>
      </w:r>
      <w:proofErr w:type="spellStart"/>
      <w:r w:rsidR="00361E5A" w:rsidRPr="00361E5A">
        <w:t>Криптостойкой</w:t>
      </w:r>
      <w:proofErr w:type="spellEnd"/>
      <w:r w:rsidR="00C15AB5">
        <w:t xml:space="preserve"> </w:t>
      </w:r>
      <w:r w:rsidR="00361E5A" w:rsidRPr="00361E5A">
        <w:t>хеш-функция</w:t>
      </w:r>
      <w:r w:rsidR="00C15AB5">
        <w:t xml:space="preserve"> </w:t>
      </w:r>
      <w:r w:rsidR="00361E5A" w:rsidRPr="00361E5A">
        <w:t>может</w:t>
      </w:r>
      <w:r w:rsidR="00C15AB5">
        <w:t xml:space="preserve"> </w:t>
      </w:r>
      <w:r w:rsidR="00361E5A" w:rsidRPr="00361E5A">
        <w:t>быть</w:t>
      </w:r>
      <w:r w:rsidR="00C15AB5">
        <w:t xml:space="preserve"> </w:t>
      </w:r>
      <w:r w:rsidR="00361E5A" w:rsidRPr="00361E5A">
        <w:t>только</w:t>
      </w:r>
      <w:r w:rsidR="00C15AB5">
        <w:t xml:space="preserve"> </w:t>
      </w:r>
      <w:r w:rsidR="00361E5A" w:rsidRPr="00361E5A">
        <w:t>в</w:t>
      </w:r>
      <w:r w:rsidR="00C15AB5">
        <w:t xml:space="preserve"> </w:t>
      </w:r>
      <w:r w:rsidR="00361E5A" w:rsidRPr="00361E5A">
        <w:t>том</w:t>
      </w:r>
      <w:r w:rsidR="00C15AB5">
        <w:t xml:space="preserve"> </w:t>
      </w:r>
      <w:r w:rsidR="00361E5A" w:rsidRPr="00361E5A">
        <w:t>случае,</w:t>
      </w:r>
      <w:r w:rsidR="00C15AB5">
        <w:t xml:space="preserve"> </w:t>
      </w:r>
      <w:r w:rsidR="00361E5A" w:rsidRPr="00361E5A">
        <w:t>если</w:t>
      </w:r>
      <w:r w:rsidR="00C15AB5">
        <w:t xml:space="preserve"> </w:t>
      </w:r>
      <w:r w:rsidR="00361E5A" w:rsidRPr="00361E5A">
        <w:lastRenderedPageBreak/>
        <w:t>выполняются</w:t>
      </w:r>
      <w:r w:rsidR="00C15AB5">
        <w:t xml:space="preserve"> </w:t>
      </w:r>
      <w:r w:rsidR="00361E5A" w:rsidRPr="00361E5A">
        <w:t>главные</w:t>
      </w:r>
      <w:r w:rsidR="00C15AB5">
        <w:t xml:space="preserve"> </w:t>
      </w:r>
      <w:r w:rsidR="00361E5A" w:rsidRPr="00361E5A">
        <w:t>требования:</w:t>
      </w:r>
      <w:r w:rsidR="00C15AB5">
        <w:t xml:space="preserve"> </w:t>
      </w:r>
      <w:r w:rsidR="00361E5A" w:rsidRPr="00361E5A">
        <w:t>стойкость</w:t>
      </w:r>
      <w:r w:rsidR="00C15AB5">
        <w:t xml:space="preserve"> </w:t>
      </w:r>
      <w:r w:rsidR="00361E5A" w:rsidRPr="00361E5A">
        <w:t>к</w:t>
      </w:r>
      <w:r w:rsidR="00C15AB5">
        <w:t xml:space="preserve"> </w:t>
      </w:r>
      <w:r w:rsidR="00361E5A" w:rsidRPr="00361E5A">
        <w:t>восстановлению</w:t>
      </w:r>
      <w:r w:rsidR="00C15AB5">
        <w:t xml:space="preserve"> </w:t>
      </w:r>
      <w:proofErr w:type="spellStart"/>
      <w:r w:rsidR="00361E5A" w:rsidRPr="00361E5A">
        <w:t>хешируемых</w:t>
      </w:r>
      <w:proofErr w:type="spellEnd"/>
      <w:r w:rsidR="00C15AB5">
        <w:t xml:space="preserve"> </w:t>
      </w:r>
      <w:r w:rsidR="00361E5A" w:rsidRPr="00361E5A">
        <w:t>данных</w:t>
      </w:r>
      <w:r w:rsidR="00C15AB5">
        <w:t xml:space="preserve"> </w:t>
      </w:r>
      <w:r w:rsidR="00361E5A" w:rsidRPr="00361E5A">
        <w:t>и</w:t>
      </w:r>
      <w:r w:rsidR="00C15AB5">
        <w:t xml:space="preserve"> </w:t>
      </w:r>
      <w:r w:rsidR="00361E5A" w:rsidRPr="00361E5A">
        <w:t>стойкость</w:t>
      </w:r>
      <w:r w:rsidR="00C15AB5">
        <w:t xml:space="preserve"> </w:t>
      </w:r>
      <w:r w:rsidR="00361E5A" w:rsidRPr="00361E5A">
        <w:t>к</w:t>
      </w:r>
      <w:r w:rsidR="00C15AB5">
        <w:t xml:space="preserve"> </w:t>
      </w:r>
      <w:r w:rsidR="00361E5A" w:rsidRPr="00361E5A">
        <w:t>коллизиям,</w:t>
      </w:r>
      <w:r w:rsidR="00C15AB5">
        <w:t xml:space="preserve"> </w:t>
      </w:r>
      <w:r w:rsidR="00361E5A" w:rsidRPr="00361E5A">
        <w:t>то</w:t>
      </w:r>
      <w:r w:rsidR="00C15AB5">
        <w:t xml:space="preserve"> </w:t>
      </w:r>
      <w:r w:rsidR="00361E5A" w:rsidRPr="00361E5A">
        <w:t>есть</w:t>
      </w:r>
      <w:r w:rsidR="00C15AB5">
        <w:t xml:space="preserve"> </w:t>
      </w:r>
      <w:r w:rsidR="00361E5A" w:rsidRPr="00361E5A">
        <w:t>образованию</w:t>
      </w:r>
      <w:r w:rsidR="00C15AB5">
        <w:t xml:space="preserve"> </w:t>
      </w:r>
      <w:r w:rsidR="00361E5A" w:rsidRPr="00361E5A">
        <w:t>из</w:t>
      </w:r>
      <w:r w:rsidR="00C15AB5">
        <w:t xml:space="preserve"> </w:t>
      </w:r>
      <w:r w:rsidR="00361E5A" w:rsidRPr="00361E5A">
        <w:t>двух</w:t>
      </w:r>
      <w:r w:rsidR="00C15AB5">
        <w:t xml:space="preserve"> </w:t>
      </w:r>
      <w:r w:rsidR="00361E5A" w:rsidRPr="00361E5A">
        <w:t>разных</w:t>
      </w:r>
      <w:r w:rsidR="00C15AB5">
        <w:t xml:space="preserve"> </w:t>
      </w:r>
      <w:r w:rsidR="00361E5A" w:rsidRPr="00361E5A">
        <w:t>массивов</w:t>
      </w:r>
      <w:r w:rsidR="00C15AB5">
        <w:t xml:space="preserve"> </w:t>
      </w:r>
      <w:r w:rsidR="00361E5A" w:rsidRPr="00361E5A">
        <w:t>данных</w:t>
      </w:r>
      <w:r w:rsidR="00C15AB5">
        <w:t xml:space="preserve"> </w:t>
      </w:r>
      <w:r w:rsidR="00361E5A" w:rsidRPr="00361E5A">
        <w:t>двух</w:t>
      </w:r>
      <w:r w:rsidR="00C15AB5">
        <w:t xml:space="preserve"> </w:t>
      </w:r>
      <w:r w:rsidR="00361E5A" w:rsidRPr="00361E5A">
        <w:t>одинаковых</w:t>
      </w:r>
      <w:r w:rsidR="00C15AB5">
        <w:t xml:space="preserve"> </w:t>
      </w:r>
      <w:r w:rsidR="00361E5A" w:rsidRPr="00361E5A">
        <w:t>значений</w:t>
      </w:r>
      <w:r w:rsidR="00C15AB5">
        <w:t xml:space="preserve"> </w:t>
      </w:r>
      <w:proofErr w:type="spellStart"/>
      <w:r w:rsidR="00361E5A" w:rsidRPr="00361E5A">
        <w:t>хеша</w:t>
      </w:r>
      <w:proofErr w:type="spellEnd"/>
      <w:r w:rsidR="00361E5A" w:rsidRPr="00361E5A">
        <w:t>.</w:t>
      </w:r>
      <w:r w:rsidR="00C15AB5">
        <w:t xml:space="preserve"> </w:t>
      </w:r>
      <w:r w:rsidR="00361E5A" w:rsidRPr="00361E5A">
        <w:t>Интересно,</w:t>
      </w:r>
      <w:r w:rsidR="00C15AB5">
        <w:t xml:space="preserve"> </w:t>
      </w:r>
      <w:r w:rsidR="00361E5A" w:rsidRPr="00361E5A">
        <w:t>что</w:t>
      </w:r>
      <w:r w:rsidR="00C15AB5">
        <w:t xml:space="preserve"> </w:t>
      </w:r>
      <w:r w:rsidR="00361E5A" w:rsidRPr="00361E5A">
        <w:t>под</w:t>
      </w:r>
      <w:r w:rsidR="00C15AB5">
        <w:t xml:space="preserve"> </w:t>
      </w:r>
      <w:r w:rsidR="00361E5A" w:rsidRPr="00361E5A">
        <w:t>данные</w:t>
      </w:r>
      <w:r w:rsidR="00C15AB5">
        <w:t xml:space="preserve"> </w:t>
      </w:r>
      <w:r w:rsidR="00361E5A" w:rsidRPr="00361E5A">
        <w:t>требования</w:t>
      </w:r>
      <w:r w:rsidR="00C15AB5">
        <w:t xml:space="preserve"> </w:t>
      </w:r>
      <w:r w:rsidR="00361E5A" w:rsidRPr="00361E5A">
        <w:t>формально</w:t>
      </w:r>
      <w:r w:rsidR="00C15AB5">
        <w:t xml:space="preserve"> </w:t>
      </w:r>
      <w:r w:rsidR="00361E5A" w:rsidRPr="00361E5A">
        <w:t>не</w:t>
      </w:r>
      <w:r w:rsidR="00C15AB5">
        <w:t xml:space="preserve"> </w:t>
      </w:r>
      <w:r w:rsidR="00361E5A" w:rsidRPr="00361E5A">
        <w:t>подпадает</w:t>
      </w:r>
      <w:r w:rsidR="00C15AB5">
        <w:t xml:space="preserve"> </w:t>
      </w:r>
      <w:r w:rsidR="00361E5A" w:rsidRPr="00361E5A">
        <w:t>ни</w:t>
      </w:r>
      <w:r w:rsidR="00C15AB5">
        <w:t xml:space="preserve"> </w:t>
      </w:r>
      <w:r w:rsidR="00361E5A" w:rsidRPr="00361E5A">
        <w:t>один</w:t>
      </w:r>
      <w:r w:rsidR="00C15AB5">
        <w:t xml:space="preserve"> </w:t>
      </w:r>
      <w:r w:rsidR="00361E5A" w:rsidRPr="00361E5A">
        <w:t>из</w:t>
      </w:r>
      <w:r w:rsidR="00C15AB5">
        <w:t xml:space="preserve"> </w:t>
      </w:r>
      <w:r w:rsidR="00361E5A" w:rsidRPr="00361E5A">
        <w:t>существующих</w:t>
      </w:r>
      <w:r w:rsidR="00C15AB5">
        <w:t xml:space="preserve"> </w:t>
      </w:r>
      <w:r w:rsidR="00361E5A" w:rsidRPr="00361E5A">
        <w:t>алгоритмов,</w:t>
      </w:r>
      <w:r w:rsidR="00C15AB5">
        <w:t xml:space="preserve"> </w:t>
      </w:r>
      <w:r w:rsidR="00361E5A" w:rsidRPr="00361E5A">
        <w:t>поскольку</w:t>
      </w:r>
      <w:r w:rsidR="00C15AB5">
        <w:t xml:space="preserve"> </w:t>
      </w:r>
      <w:r w:rsidR="00361E5A" w:rsidRPr="00361E5A">
        <w:t>нахождение</w:t>
      </w:r>
      <w:r w:rsidR="00C15AB5">
        <w:t xml:space="preserve"> </w:t>
      </w:r>
      <w:r w:rsidR="00361E5A" w:rsidRPr="00361E5A">
        <w:t>обратного</w:t>
      </w:r>
      <w:r w:rsidR="00C15AB5">
        <w:t xml:space="preserve"> </w:t>
      </w:r>
      <w:proofErr w:type="spellStart"/>
      <w:r w:rsidR="00361E5A" w:rsidRPr="00361E5A">
        <w:t>хешу</w:t>
      </w:r>
      <w:proofErr w:type="spellEnd"/>
      <w:r w:rsidR="00C15AB5">
        <w:t xml:space="preserve"> </w:t>
      </w:r>
      <w:r w:rsidR="00361E5A" w:rsidRPr="00361E5A">
        <w:t>значения</w:t>
      </w:r>
      <w:r w:rsidR="00C15AB5">
        <w:t xml:space="preserve"> </w:t>
      </w:r>
      <w:r w:rsidR="00361E5A" w:rsidRPr="00361E5A">
        <w:t>—</w:t>
      </w:r>
      <w:r w:rsidR="00C15AB5">
        <w:t xml:space="preserve"> </w:t>
      </w:r>
      <w:r w:rsidR="00361E5A" w:rsidRPr="00361E5A">
        <w:t>вопрос</w:t>
      </w:r>
      <w:r w:rsidR="00C15AB5">
        <w:t xml:space="preserve"> </w:t>
      </w:r>
      <w:r w:rsidR="00361E5A" w:rsidRPr="00361E5A">
        <w:t>лишь</w:t>
      </w:r>
      <w:r w:rsidR="00C15AB5">
        <w:t xml:space="preserve"> </w:t>
      </w:r>
      <w:r w:rsidR="00361E5A" w:rsidRPr="00361E5A">
        <w:t>вычислительных</w:t>
      </w:r>
      <w:r w:rsidR="00C15AB5">
        <w:t xml:space="preserve"> </w:t>
      </w:r>
      <w:r w:rsidR="00361E5A" w:rsidRPr="00361E5A">
        <w:t>мощностей.</w:t>
      </w:r>
      <w:r w:rsidR="00C15AB5">
        <w:t xml:space="preserve"> </w:t>
      </w:r>
      <w:r w:rsidR="00361E5A" w:rsidRPr="00361E5A">
        <w:t>По</w:t>
      </w:r>
      <w:r w:rsidR="00C15AB5">
        <w:t xml:space="preserve"> </w:t>
      </w:r>
      <w:r w:rsidR="00361E5A" w:rsidRPr="00361E5A">
        <w:t>факту</w:t>
      </w:r>
      <w:r w:rsidR="00C15AB5">
        <w:t xml:space="preserve"> </w:t>
      </w:r>
      <w:r w:rsidR="00361E5A" w:rsidRPr="00361E5A">
        <w:t>же</w:t>
      </w:r>
      <w:r w:rsidR="00C15AB5">
        <w:t xml:space="preserve"> </w:t>
      </w:r>
      <w:r w:rsidR="00361E5A" w:rsidRPr="00361E5A">
        <w:t>в</w:t>
      </w:r>
      <w:r w:rsidR="00C15AB5">
        <w:t xml:space="preserve"> </w:t>
      </w:r>
      <w:r w:rsidR="00361E5A" w:rsidRPr="00361E5A">
        <w:t>случае</w:t>
      </w:r>
      <w:r w:rsidR="00C15AB5">
        <w:t xml:space="preserve"> </w:t>
      </w:r>
      <w:r w:rsidR="00361E5A" w:rsidRPr="00361E5A">
        <w:t>с</w:t>
      </w:r>
      <w:r w:rsidR="00C15AB5">
        <w:t xml:space="preserve"> </w:t>
      </w:r>
      <w:r w:rsidR="00361E5A" w:rsidRPr="00361E5A">
        <w:t>некоторыми</w:t>
      </w:r>
      <w:r w:rsidR="00C15AB5">
        <w:t xml:space="preserve"> </w:t>
      </w:r>
      <w:r w:rsidR="00361E5A" w:rsidRPr="00361E5A">
        <w:t>особо</w:t>
      </w:r>
      <w:r w:rsidR="00C15AB5">
        <w:t xml:space="preserve"> </w:t>
      </w:r>
      <w:r w:rsidR="00361E5A" w:rsidRPr="00361E5A">
        <w:t>продвинутыми</w:t>
      </w:r>
      <w:r w:rsidR="00C15AB5">
        <w:t xml:space="preserve"> </w:t>
      </w:r>
      <w:r w:rsidR="00361E5A" w:rsidRPr="00361E5A">
        <w:t>алгоритмами</w:t>
      </w:r>
      <w:r w:rsidR="00C15AB5">
        <w:t xml:space="preserve"> </w:t>
      </w:r>
      <w:r w:rsidR="00361E5A" w:rsidRPr="00361E5A">
        <w:t>этот</w:t>
      </w:r>
      <w:r w:rsidR="00C15AB5">
        <w:t xml:space="preserve"> </w:t>
      </w:r>
      <w:r w:rsidR="00361E5A" w:rsidRPr="00361E5A">
        <w:t>процесс</w:t>
      </w:r>
      <w:r w:rsidR="00C15AB5">
        <w:t xml:space="preserve"> </w:t>
      </w:r>
      <w:r w:rsidR="00361E5A" w:rsidRPr="00361E5A">
        <w:t>может</w:t>
      </w:r>
      <w:r w:rsidR="00C15AB5">
        <w:t xml:space="preserve"> </w:t>
      </w:r>
      <w:r w:rsidR="00361E5A" w:rsidRPr="00361E5A">
        <w:t>занимать</w:t>
      </w:r>
      <w:r w:rsidR="00C15AB5">
        <w:t xml:space="preserve"> </w:t>
      </w:r>
      <w:r w:rsidR="00361E5A" w:rsidRPr="00361E5A">
        <w:t>чудовищно</w:t>
      </w:r>
      <w:r w:rsidR="00C15AB5">
        <w:t xml:space="preserve"> </w:t>
      </w:r>
      <w:r w:rsidR="00361E5A" w:rsidRPr="00361E5A">
        <w:t>много</w:t>
      </w:r>
      <w:r w:rsidR="00C15AB5">
        <w:t xml:space="preserve"> </w:t>
      </w:r>
      <w:r w:rsidR="00361E5A" w:rsidRPr="00361E5A">
        <w:t>времени.</w:t>
      </w:r>
    </w:p>
    <w:p w:rsidR="00AA3C1C" w:rsidRDefault="00AA3C1C" w:rsidP="00AA3C1C">
      <w:r>
        <w:t>Аутентификация</w:t>
      </w:r>
      <w:r w:rsidR="00C15AB5">
        <w:t xml:space="preserve"> </w:t>
      </w:r>
      <w:proofErr w:type="gramStart"/>
      <w:r>
        <w:t>может</w:t>
      </w:r>
      <w:r w:rsidR="00C15AB5">
        <w:t xml:space="preserve"> </w:t>
      </w:r>
      <w:r>
        <w:t>быть</w:t>
      </w:r>
      <w:proofErr w:type="gramEnd"/>
      <w:r w:rsidR="00C15AB5">
        <w:t xml:space="preserve"> </w:t>
      </w:r>
      <w:r>
        <w:t>как</w:t>
      </w:r>
      <w:r w:rsidR="00C15AB5">
        <w:t xml:space="preserve"> </w:t>
      </w:r>
      <w:r>
        <w:t>односторонней,</w:t>
      </w:r>
      <w:r w:rsidR="00C15AB5">
        <w:t xml:space="preserve"> </w:t>
      </w:r>
      <w:r>
        <w:t>так</w:t>
      </w:r>
      <w:r w:rsidR="00C15AB5">
        <w:t xml:space="preserve"> </w:t>
      </w:r>
      <w:r>
        <w:t>и</w:t>
      </w:r>
      <w:r w:rsidR="00C15AB5">
        <w:t xml:space="preserve"> </w:t>
      </w:r>
      <w:r>
        <w:t>взаимной.</w:t>
      </w:r>
    </w:p>
    <w:p w:rsidR="00AA3C1C" w:rsidRDefault="00AA3C1C" w:rsidP="00AA3C1C">
      <w:r>
        <w:t>Помимо</w:t>
      </w:r>
      <w:r w:rsidR="00C15AB5">
        <w:t xml:space="preserve"> </w:t>
      </w:r>
      <w:r>
        <w:t>этого,</w:t>
      </w:r>
      <w:r w:rsidR="00C15AB5">
        <w:t xml:space="preserve"> </w:t>
      </w:r>
      <w:r>
        <w:t>для</w:t>
      </w:r>
      <w:r w:rsidR="00C15AB5">
        <w:t xml:space="preserve"> </w:t>
      </w:r>
      <w:r>
        <w:t>того,</w:t>
      </w:r>
      <w:r w:rsidR="00C15AB5">
        <w:t xml:space="preserve"> </w:t>
      </w:r>
      <w:r>
        <w:t>чтобы</w:t>
      </w:r>
      <w:r w:rsidR="00C15AB5">
        <w:t xml:space="preserve"> </w:t>
      </w:r>
      <w:r>
        <w:t>повысить</w:t>
      </w:r>
      <w:r w:rsidR="00C15AB5">
        <w:t xml:space="preserve"> </w:t>
      </w:r>
      <w:r>
        <w:t>стойкость</w:t>
      </w:r>
      <w:r w:rsidR="00C15AB5">
        <w:t xml:space="preserve"> </w:t>
      </w:r>
      <w:r>
        <w:t>аутентификации</w:t>
      </w:r>
      <w:r w:rsidR="00C15AB5">
        <w:t xml:space="preserve"> </w:t>
      </w:r>
      <w:r>
        <w:t>нередко</w:t>
      </w:r>
      <w:r w:rsidR="00C15AB5">
        <w:t xml:space="preserve"> </w:t>
      </w:r>
      <w:r>
        <w:t>применяют</w:t>
      </w:r>
      <w:r w:rsidR="00C15AB5">
        <w:t xml:space="preserve"> </w:t>
      </w:r>
      <w:r>
        <w:t>несколько</w:t>
      </w:r>
      <w:r w:rsidR="00C15AB5">
        <w:t xml:space="preserve"> </w:t>
      </w:r>
      <w:r>
        <w:t>методов</w:t>
      </w:r>
      <w:r w:rsidR="00C15AB5">
        <w:t xml:space="preserve"> </w:t>
      </w:r>
      <w:r>
        <w:t>аутентификации</w:t>
      </w:r>
      <w:r w:rsidR="00C15AB5">
        <w:t xml:space="preserve"> </w:t>
      </w:r>
      <w:r>
        <w:t>в</w:t>
      </w:r>
      <w:r w:rsidR="00C15AB5">
        <w:t xml:space="preserve"> </w:t>
      </w:r>
      <w:r>
        <w:t>одно</w:t>
      </w:r>
      <w:r w:rsidR="00C15AB5">
        <w:t xml:space="preserve"> </w:t>
      </w:r>
      <w:r>
        <w:t>время.</w:t>
      </w:r>
      <w:r w:rsidR="00C15AB5">
        <w:t xml:space="preserve"> </w:t>
      </w:r>
      <w:r>
        <w:t>Аутентификация</w:t>
      </w:r>
      <w:r w:rsidR="00C15AB5">
        <w:t xml:space="preserve"> </w:t>
      </w:r>
      <w:r>
        <w:t>на</w:t>
      </w:r>
      <w:r w:rsidR="00C15AB5">
        <w:t xml:space="preserve"> </w:t>
      </w:r>
      <w:r>
        <w:t>основе</w:t>
      </w:r>
      <w:r w:rsidR="00C15AB5">
        <w:t xml:space="preserve"> </w:t>
      </w:r>
      <w:r>
        <w:t>одновременного</w:t>
      </w:r>
      <w:r w:rsidR="00C15AB5">
        <w:t xml:space="preserve"> </w:t>
      </w:r>
      <w:r>
        <w:t>предъявления</w:t>
      </w:r>
      <w:r w:rsidR="00C15AB5">
        <w:t xml:space="preserve"> </w:t>
      </w:r>
      <w:proofErr w:type="spellStart"/>
      <w:r>
        <w:t>аутентификационной</w:t>
      </w:r>
      <w:proofErr w:type="spellEnd"/>
      <w:r w:rsidR="00C15AB5">
        <w:t xml:space="preserve"> </w:t>
      </w:r>
      <w:r>
        <w:t>информации</w:t>
      </w:r>
      <w:r w:rsidR="00C15AB5">
        <w:t xml:space="preserve"> </w:t>
      </w:r>
      <w:r>
        <w:t>двух</w:t>
      </w:r>
      <w:r w:rsidR="00C15AB5">
        <w:t xml:space="preserve"> </w:t>
      </w:r>
      <w:r>
        <w:t>видов</w:t>
      </w:r>
      <w:r w:rsidR="00C15AB5">
        <w:t xml:space="preserve"> </w:t>
      </w:r>
      <w:r>
        <w:t>называется</w:t>
      </w:r>
      <w:r w:rsidR="00C15AB5">
        <w:t xml:space="preserve"> </w:t>
      </w:r>
      <w:r>
        <w:t>двухфакторной.</w:t>
      </w:r>
    </w:p>
    <w:p w:rsidR="00AA3C1C" w:rsidRDefault="00AA3C1C" w:rsidP="00AA3C1C">
      <w:r>
        <w:t>Также</w:t>
      </w:r>
      <w:r w:rsidR="00C15AB5">
        <w:t xml:space="preserve"> </w:t>
      </w:r>
      <w:r>
        <w:t>существуют</w:t>
      </w:r>
      <w:r w:rsidR="00C15AB5">
        <w:t xml:space="preserve"> </w:t>
      </w:r>
      <w:r>
        <w:t>примеры</w:t>
      </w:r>
      <w:r w:rsidR="00C15AB5">
        <w:t xml:space="preserve"> </w:t>
      </w:r>
      <w:r>
        <w:t>и</w:t>
      </w:r>
      <w:r w:rsidR="00C15AB5">
        <w:t xml:space="preserve"> </w:t>
      </w:r>
      <w:r>
        <w:t>трехфакторной</w:t>
      </w:r>
      <w:r w:rsidR="00C15AB5">
        <w:t xml:space="preserve"> </w:t>
      </w:r>
      <w:r>
        <w:t>аутентификации,</w:t>
      </w:r>
      <w:r w:rsidR="00C15AB5">
        <w:t xml:space="preserve"> </w:t>
      </w:r>
      <w:r>
        <w:t>определяемой</w:t>
      </w:r>
      <w:r w:rsidR="00C15AB5">
        <w:t xml:space="preserve"> </w:t>
      </w:r>
      <w:r>
        <w:t>аналогичным</w:t>
      </w:r>
      <w:r w:rsidR="00C15AB5">
        <w:t xml:space="preserve"> </w:t>
      </w:r>
      <w:r>
        <w:t>образом.</w:t>
      </w:r>
    </w:p>
    <w:p w:rsidR="00AA3C1C" w:rsidRDefault="00AA3C1C" w:rsidP="0044402C">
      <w:pPr>
        <w:pStyle w:val="2"/>
        <w:numPr>
          <w:ilvl w:val="1"/>
          <w:numId w:val="5"/>
        </w:numPr>
      </w:pPr>
      <w:bookmarkStart w:id="41" w:name="_Toc8521018"/>
      <w:r>
        <w:t>М</w:t>
      </w:r>
      <w:r w:rsidRPr="00AA3C1C">
        <w:t>етоды</w:t>
      </w:r>
      <w:r w:rsidR="00C15AB5">
        <w:t xml:space="preserve"> </w:t>
      </w:r>
      <w:r w:rsidRPr="00AA3C1C">
        <w:t>биометрической</w:t>
      </w:r>
      <w:r w:rsidR="00C15AB5">
        <w:t xml:space="preserve"> </w:t>
      </w:r>
      <w:r w:rsidRPr="00AA3C1C">
        <w:t>аутентификации</w:t>
      </w:r>
      <w:bookmarkEnd w:id="41"/>
    </w:p>
    <w:p w:rsidR="0073250C" w:rsidRDefault="0073250C" w:rsidP="0073250C">
      <w:r>
        <w:t>Биометрические</w:t>
      </w:r>
      <w:r w:rsidR="00C15AB5">
        <w:t xml:space="preserve"> </w:t>
      </w:r>
      <w:r>
        <w:t>данные</w:t>
      </w:r>
      <w:r w:rsidR="00C15AB5">
        <w:t xml:space="preserve"> </w:t>
      </w:r>
      <w:r>
        <w:t>являются</w:t>
      </w:r>
      <w:r w:rsidR="00C15AB5">
        <w:t xml:space="preserve"> </w:t>
      </w:r>
      <w:r>
        <w:t>очень</w:t>
      </w:r>
      <w:r w:rsidR="00C15AB5">
        <w:t xml:space="preserve"> </w:t>
      </w:r>
      <w:r>
        <w:t>удобным</w:t>
      </w:r>
      <w:r w:rsidR="00C15AB5">
        <w:t xml:space="preserve"> </w:t>
      </w:r>
      <w:r>
        <w:t>для</w:t>
      </w:r>
      <w:r w:rsidR="00C15AB5">
        <w:t xml:space="preserve"> </w:t>
      </w:r>
      <w:r>
        <w:t>людей</w:t>
      </w:r>
      <w:r w:rsidR="00C15AB5">
        <w:t xml:space="preserve"> </w:t>
      </w:r>
      <w:r>
        <w:t>способом</w:t>
      </w:r>
      <w:r w:rsidR="00C15AB5">
        <w:t xml:space="preserve"> </w:t>
      </w:r>
      <w:r>
        <w:t>аутентификации,</w:t>
      </w:r>
      <w:r w:rsidR="00C15AB5">
        <w:t xml:space="preserve"> </w:t>
      </w:r>
      <w:r>
        <w:t>так</w:t>
      </w:r>
      <w:r w:rsidR="00C15AB5">
        <w:t xml:space="preserve"> </w:t>
      </w:r>
      <w:r>
        <w:t>как</w:t>
      </w:r>
      <w:r w:rsidR="00C15AB5">
        <w:t xml:space="preserve"> </w:t>
      </w:r>
      <w:r>
        <w:t>их</w:t>
      </w:r>
      <w:r w:rsidR="00C15AB5">
        <w:t xml:space="preserve"> </w:t>
      </w:r>
      <w:r>
        <w:t>невозможно</w:t>
      </w:r>
      <w:r w:rsidR="00C15AB5">
        <w:t xml:space="preserve"> </w:t>
      </w:r>
      <w:r>
        <w:t>забыть</w:t>
      </w:r>
      <w:r w:rsidR="00C15AB5">
        <w:t xml:space="preserve"> </w:t>
      </w:r>
      <w:r>
        <w:t>или</w:t>
      </w:r>
      <w:r w:rsidR="00C15AB5">
        <w:t xml:space="preserve"> </w:t>
      </w:r>
      <w:r>
        <w:t>потерять.</w:t>
      </w:r>
      <w:r w:rsidR="00C15AB5">
        <w:t xml:space="preserve"> </w:t>
      </w:r>
      <w:r>
        <w:t>При</w:t>
      </w:r>
      <w:r w:rsidR="00C15AB5">
        <w:t xml:space="preserve"> </w:t>
      </w:r>
      <w:r>
        <w:t>этом,</w:t>
      </w:r>
      <w:r w:rsidR="00C15AB5">
        <w:t xml:space="preserve"> </w:t>
      </w:r>
      <w:r>
        <w:t>обеспечивается</w:t>
      </w:r>
      <w:r w:rsidR="00C15AB5">
        <w:t xml:space="preserve"> </w:t>
      </w:r>
      <w:r>
        <w:t>достаточно</w:t>
      </w:r>
      <w:r w:rsidR="00C15AB5">
        <w:t xml:space="preserve"> </w:t>
      </w:r>
      <w:r>
        <w:t>высокая</w:t>
      </w:r>
      <w:r w:rsidR="00C15AB5">
        <w:t xml:space="preserve"> </w:t>
      </w:r>
      <w:r>
        <w:t>степень</w:t>
      </w:r>
      <w:r w:rsidR="00C15AB5">
        <w:t xml:space="preserve"> </w:t>
      </w:r>
      <w:r>
        <w:t>защиты</w:t>
      </w:r>
      <w:r w:rsidR="00C15AB5">
        <w:t xml:space="preserve"> </w:t>
      </w:r>
      <w:r>
        <w:t>данных,</w:t>
      </w:r>
      <w:r w:rsidR="00C15AB5">
        <w:t xml:space="preserve"> </w:t>
      </w:r>
      <w:r>
        <w:t>так</w:t>
      </w:r>
      <w:r w:rsidR="00C15AB5">
        <w:t xml:space="preserve"> </w:t>
      </w:r>
      <w:r>
        <w:t>как</w:t>
      </w:r>
      <w:r w:rsidR="00C15AB5">
        <w:t xml:space="preserve"> </w:t>
      </w:r>
      <w:r>
        <w:t>подделать</w:t>
      </w:r>
      <w:r w:rsidR="00C15AB5">
        <w:t xml:space="preserve"> </w:t>
      </w:r>
      <w:r>
        <w:t>их</w:t>
      </w:r>
      <w:r w:rsidR="00C15AB5">
        <w:t xml:space="preserve"> </w:t>
      </w:r>
      <w:r>
        <w:t>очень</w:t>
      </w:r>
      <w:r w:rsidR="00C15AB5">
        <w:t xml:space="preserve"> </w:t>
      </w:r>
      <w:r>
        <w:t>сложно.</w:t>
      </w:r>
    </w:p>
    <w:p w:rsidR="0073250C" w:rsidRDefault="0073250C" w:rsidP="0073250C">
      <w:r>
        <w:t>Все</w:t>
      </w:r>
      <w:r w:rsidR="00C15AB5">
        <w:t xml:space="preserve"> </w:t>
      </w:r>
      <w:r>
        <w:t>методы</w:t>
      </w:r>
      <w:r w:rsidR="00C15AB5">
        <w:t xml:space="preserve"> </w:t>
      </w:r>
      <w:r>
        <w:t>биометрической</w:t>
      </w:r>
      <w:r w:rsidR="00C15AB5">
        <w:t xml:space="preserve"> </w:t>
      </w:r>
      <w:r>
        <w:t>аутентификации</w:t>
      </w:r>
      <w:r w:rsidR="00C15AB5">
        <w:t xml:space="preserve"> </w:t>
      </w:r>
      <w:r>
        <w:t>делятся</w:t>
      </w:r>
      <w:r w:rsidR="00C15AB5">
        <w:t xml:space="preserve"> </w:t>
      </w:r>
      <w:r>
        <w:t>на</w:t>
      </w:r>
      <w:r w:rsidR="00C15AB5">
        <w:t xml:space="preserve"> </w:t>
      </w:r>
      <w:r>
        <w:t>два</w:t>
      </w:r>
      <w:r w:rsidR="00C15AB5">
        <w:t xml:space="preserve"> </w:t>
      </w:r>
      <w:r>
        <w:t>класса.</w:t>
      </w:r>
      <w:r w:rsidR="00C15AB5">
        <w:t xml:space="preserve"> </w:t>
      </w:r>
      <w:r>
        <w:t>Это</w:t>
      </w:r>
      <w:r w:rsidR="00C15AB5">
        <w:t xml:space="preserve"> </w:t>
      </w:r>
      <w:r>
        <w:t>статистические</w:t>
      </w:r>
      <w:r w:rsidR="00C15AB5">
        <w:t xml:space="preserve"> </w:t>
      </w:r>
      <w:r>
        <w:t>методы,</w:t>
      </w:r>
      <w:r w:rsidR="00C15AB5">
        <w:t xml:space="preserve"> </w:t>
      </w:r>
      <w:r>
        <w:t>основанные</w:t>
      </w:r>
      <w:r w:rsidR="00C15AB5">
        <w:t xml:space="preserve"> </w:t>
      </w:r>
      <w:r>
        <w:t>на</w:t>
      </w:r>
      <w:r w:rsidR="00C15AB5">
        <w:t xml:space="preserve"> </w:t>
      </w:r>
      <w:r>
        <w:t>физиологических</w:t>
      </w:r>
      <w:r w:rsidR="00C15AB5">
        <w:t xml:space="preserve"> </w:t>
      </w:r>
      <w:r>
        <w:t>характеристиках</w:t>
      </w:r>
      <w:r w:rsidR="00C15AB5">
        <w:t xml:space="preserve"> </w:t>
      </w:r>
      <w:r>
        <w:t>человека,</w:t>
      </w:r>
      <w:r w:rsidR="00C15AB5">
        <w:t xml:space="preserve"> </w:t>
      </w:r>
      <w:r>
        <w:t>которые</w:t>
      </w:r>
      <w:r w:rsidR="00C15AB5">
        <w:t xml:space="preserve"> </w:t>
      </w:r>
      <w:r>
        <w:t>присутствуют</w:t>
      </w:r>
      <w:r w:rsidR="00C15AB5">
        <w:t xml:space="preserve"> </w:t>
      </w:r>
      <w:r>
        <w:t>в</w:t>
      </w:r>
      <w:r w:rsidR="00C15AB5">
        <w:t xml:space="preserve"> </w:t>
      </w:r>
      <w:r>
        <w:t>каждом</w:t>
      </w:r>
      <w:r w:rsidR="00C15AB5">
        <w:t xml:space="preserve"> </w:t>
      </w:r>
      <w:r>
        <w:t>из</w:t>
      </w:r>
      <w:r w:rsidR="00C15AB5">
        <w:t xml:space="preserve"> </w:t>
      </w:r>
      <w:r>
        <w:t>нас</w:t>
      </w:r>
      <w:r w:rsidR="00C15AB5">
        <w:t xml:space="preserve"> </w:t>
      </w:r>
      <w:r>
        <w:t>всю</w:t>
      </w:r>
      <w:r w:rsidR="00C15AB5">
        <w:t xml:space="preserve"> </w:t>
      </w:r>
      <w:r>
        <w:t>жизнь,</w:t>
      </w:r>
      <w:r w:rsidR="00C15AB5">
        <w:t xml:space="preserve"> </w:t>
      </w:r>
      <w:r>
        <w:t>их</w:t>
      </w:r>
      <w:r w:rsidR="00C15AB5">
        <w:t xml:space="preserve"> </w:t>
      </w:r>
      <w:r>
        <w:t>нельзя</w:t>
      </w:r>
      <w:r w:rsidR="00C15AB5">
        <w:t xml:space="preserve"> </w:t>
      </w:r>
      <w:r>
        <w:t>потерять,</w:t>
      </w:r>
      <w:r w:rsidR="00C15AB5">
        <w:t xml:space="preserve"> </w:t>
      </w:r>
      <w:r>
        <w:t>скопировать</w:t>
      </w:r>
      <w:r w:rsidR="00C15AB5">
        <w:t xml:space="preserve"> </w:t>
      </w:r>
      <w:r>
        <w:t>или</w:t>
      </w:r>
      <w:r w:rsidR="00C15AB5">
        <w:t xml:space="preserve"> </w:t>
      </w:r>
      <w:r>
        <w:t>украсть.</w:t>
      </w:r>
      <w:r w:rsidR="00C15AB5">
        <w:t xml:space="preserve"> </w:t>
      </w:r>
      <w:r>
        <w:t>Второй</w:t>
      </w:r>
      <w:r w:rsidR="00C15AB5">
        <w:t xml:space="preserve"> </w:t>
      </w:r>
      <w:r>
        <w:t>класс</w:t>
      </w:r>
      <w:r w:rsidR="00C15AB5">
        <w:t xml:space="preserve"> </w:t>
      </w:r>
      <w:r>
        <w:t>–</w:t>
      </w:r>
      <w:r w:rsidR="00C15AB5">
        <w:t xml:space="preserve"> </w:t>
      </w:r>
      <w:r>
        <w:t>динамические</w:t>
      </w:r>
      <w:r w:rsidR="00C15AB5">
        <w:t xml:space="preserve"> </w:t>
      </w:r>
      <w:r>
        <w:t>методы.</w:t>
      </w:r>
      <w:r w:rsidR="00C15AB5">
        <w:t xml:space="preserve"> </w:t>
      </w:r>
      <w:r>
        <w:t>Они</w:t>
      </w:r>
      <w:r w:rsidR="00C15AB5">
        <w:t xml:space="preserve"> </w:t>
      </w:r>
      <w:r>
        <w:t>основываются</w:t>
      </w:r>
      <w:r w:rsidR="00C15AB5">
        <w:t xml:space="preserve"> </w:t>
      </w:r>
      <w:r>
        <w:t>на</w:t>
      </w:r>
      <w:r w:rsidR="00C15AB5">
        <w:t xml:space="preserve"> </w:t>
      </w:r>
      <w:r>
        <w:t>поведенческих</w:t>
      </w:r>
      <w:r w:rsidR="00C15AB5">
        <w:t xml:space="preserve"> </w:t>
      </w:r>
      <w:r>
        <w:t>особенностях</w:t>
      </w:r>
      <w:r w:rsidR="00C15AB5">
        <w:t xml:space="preserve"> </w:t>
      </w:r>
      <w:r>
        <w:t>людей</w:t>
      </w:r>
      <w:r w:rsidR="00C15AB5">
        <w:t xml:space="preserve"> </w:t>
      </w:r>
      <w:r>
        <w:t>(это,</w:t>
      </w:r>
      <w:r w:rsidR="00C15AB5">
        <w:t xml:space="preserve"> </w:t>
      </w:r>
      <w:r>
        <w:t>как</w:t>
      </w:r>
      <w:r w:rsidR="00C15AB5">
        <w:t xml:space="preserve"> </w:t>
      </w:r>
      <w:r>
        <w:t>правило,</w:t>
      </w:r>
      <w:r w:rsidR="00C15AB5">
        <w:t xml:space="preserve"> </w:t>
      </w:r>
      <w:r>
        <w:t>подсознательные</w:t>
      </w:r>
      <w:r w:rsidR="00C15AB5">
        <w:t xml:space="preserve"> </w:t>
      </w:r>
      <w:r>
        <w:t>движения</w:t>
      </w:r>
      <w:r w:rsidR="00C15AB5">
        <w:t xml:space="preserve"> </w:t>
      </w:r>
      <w:r>
        <w:t>в</w:t>
      </w:r>
      <w:r w:rsidR="00C15AB5">
        <w:t xml:space="preserve"> </w:t>
      </w:r>
      <w:r>
        <w:t>процессе</w:t>
      </w:r>
      <w:r w:rsidR="00C15AB5">
        <w:t xml:space="preserve"> </w:t>
      </w:r>
      <w:r>
        <w:t>повторения</w:t>
      </w:r>
      <w:r w:rsidR="00C15AB5">
        <w:t xml:space="preserve"> </w:t>
      </w:r>
      <w:r>
        <w:t>или</w:t>
      </w:r>
      <w:r w:rsidR="00C15AB5">
        <w:t xml:space="preserve"> </w:t>
      </w:r>
      <w:r>
        <w:t>воспроизведения</w:t>
      </w:r>
      <w:r w:rsidR="00C15AB5">
        <w:t xml:space="preserve"> </w:t>
      </w:r>
      <w:r>
        <w:t>какого-то</w:t>
      </w:r>
      <w:r w:rsidR="00C15AB5">
        <w:t xml:space="preserve"> </w:t>
      </w:r>
      <w:r>
        <w:t>конкретного</w:t>
      </w:r>
      <w:r w:rsidR="00C15AB5">
        <w:t xml:space="preserve"> </w:t>
      </w:r>
      <w:r>
        <w:t>обыденного</w:t>
      </w:r>
      <w:r w:rsidR="00C15AB5">
        <w:t xml:space="preserve"> </w:t>
      </w:r>
      <w:r>
        <w:t>действия).</w:t>
      </w:r>
    </w:p>
    <w:p w:rsidR="0073250C" w:rsidRDefault="0073250C" w:rsidP="0044402C">
      <w:pPr>
        <w:pStyle w:val="3"/>
        <w:numPr>
          <w:ilvl w:val="2"/>
          <w:numId w:val="5"/>
        </w:numPr>
      </w:pPr>
      <w:bookmarkStart w:id="42" w:name="_Toc8521019"/>
      <w:r>
        <w:t>Статистические</w:t>
      </w:r>
      <w:r w:rsidR="00C15AB5">
        <w:t xml:space="preserve"> </w:t>
      </w:r>
      <w:r>
        <w:t>методы</w:t>
      </w:r>
      <w:bookmarkEnd w:id="42"/>
    </w:p>
    <w:p w:rsidR="0073250C" w:rsidRPr="0073250C" w:rsidRDefault="0073250C" w:rsidP="0073250C">
      <w:pPr>
        <w:rPr>
          <w:b/>
        </w:rPr>
      </w:pPr>
      <w:r w:rsidRPr="0073250C">
        <w:rPr>
          <w:b/>
        </w:rPr>
        <w:t>Аутентификация</w:t>
      </w:r>
      <w:r w:rsidR="00C15AB5">
        <w:rPr>
          <w:b/>
        </w:rPr>
        <w:t xml:space="preserve"> </w:t>
      </w:r>
      <w:r w:rsidRPr="0073250C">
        <w:rPr>
          <w:b/>
        </w:rPr>
        <w:t>по</w:t>
      </w:r>
      <w:r w:rsidR="00C15AB5">
        <w:rPr>
          <w:b/>
        </w:rPr>
        <w:t xml:space="preserve"> </w:t>
      </w:r>
      <w:r w:rsidRPr="0073250C">
        <w:rPr>
          <w:b/>
        </w:rPr>
        <w:t>отпечатку</w:t>
      </w:r>
      <w:r w:rsidR="00C15AB5">
        <w:rPr>
          <w:b/>
        </w:rPr>
        <w:t xml:space="preserve"> </w:t>
      </w:r>
      <w:r w:rsidRPr="0073250C">
        <w:rPr>
          <w:b/>
        </w:rPr>
        <w:t>пальца</w:t>
      </w:r>
    </w:p>
    <w:p w:rsidR="0073250C" w:rsidRDefault="0073250C" w:rsidP="0073250C">
      <w:r>
        <w:lastRenderedPageBreak/>
        <w:t>Данный</w:t>
      </w:r>
      <w:r w:rsidR="00C15AB5">
        <w:t xml:space="preserve"> </w:t>
      </w:r>
      <w:r>
        <w:t>способ</w:t>
      </w:r>
      <w:r w:rsidR="00C15AB5">
        <w:t xml:space="preserve"> </w:t>
      </w:r>
      <w:r>
        <w:t>аутентификации</w:t>
      </w:r>
      <w:r w:rsidR="00C15AB5">
        <w:t xml:space="preserve"> </w:t>
      </w:r>
      <w:r>
        <w:t>является</w:t>
      </w:r>
      <w:r w:rsidR="00C15AB5">
        <w:t xml:space="preserve"> </w:t>
      </w:r>
      <w:r>
        <w:t>самым</w:t>
      </w:r>
      <w:r w:rsidR="00C15AB5">
        <w:t xml:space="preserve"> </w:t>
      </w:r>
      <w:r>
        <w:t>распространенной</w:t>
      </w:r>
      <w:r w:rsidR="00C15AB5">
        <w:t xml:space="preserve"> </w:t>
      </w:r>
      <w:r>
        <w:t>биометрической</w:t>
      </w:r>
      <w:r w:rsidR="00C15AB5">
        <w:t xml:space="preserve"> </w:t>
      </w:r>
      <w:r>
        <w:t>технологией.</w:t>
      </w:r>
      <w:r w:rsidR="00C15AB5">
        <w:t xml:space="preserve"> </w:t>
      </w:r>
      <w:r>
        <w:t>Для</w:t>
      </w:r>
      <w:r w:rsidR="00C15AB5">
        <w:t xml:space="preserve"> </w:t>
      </w:r>
      <w:r>
        <w:t>того,</w:t>
      </w:r>
      <w:r w:rsidR="00C15AB5">
        <w:t xml:space="preserve"> </w:t>
      </w:r>
      <w:r>
        <w:t>чтобы</w:t>
      </w:r>
      <w:r w:rsidR="00C15AB5">
        <w:t xml:space="preserve"> </w:t>
      </w:r>
      <w:r>
        <w:t>провести</w:t>
      </w:r>
      <w:r w:rsidR="00C15AB5">
        <w:t xml:space="preserve"> </w:t>
      </w:r>
      <w:r>
        <w:t>идентификацию,</w:t>
      </w:r>
      <w:r w:rsidR="00C15AB5">
        <w:t xml:space="preserve"> </w:t>
      </w:r>
      <w:r>
        <w:t>используется</w:t>
      </w:r>
      <w:r w:rsidR="00C15AB5">
        <w:t xml:space="preserve"> </w:t>
      </w:r>
      <w:r>
        <w:t>уникальность</w:t>
      </w:r>
      <w:r w:rsidR="00C15AB5">
        <w:t xml:space="preserve"> </w:t>
      </w:r>
      <w:r>
        <w:t>рисунка</w:t>
      </w:r>
      <w:r w:rsidR="00C15AB5">
        <w:t xml:space="preserve"> </w:t>
      </w:r>
      <w:r>
        <w:t>на</w:t>
      </w:r>
      <w:r w:rsidR="00C15AB5">
        <w:t xml:space="preserve"> </w:t>
      </w:r>
      <w:r>
        <w:t>пальцах.</w:t>
      </w:r>
      <w:r w:rsidR="00C15AB5">
        <w:t xml:space="preserve"> </w:t>
      </w:r>
      <w:r>
        <w:t>Отпечаток,</w:t>
      </w:r>
      <w:r w:rsidR="00C15AB5">
        <w:t xml:space="preserve"> </w:t>
      </w:r>
      <w:r>
        <w:t>который</w:t>
      </w:r>
      <w:r w:rsidR="00C15AB5">
        <w:t xml:space="preserve"> </w:t>
      </w:r>
      <w:r>
        <w:t>получают</w:t>
      </w:r>
      <w:r w:rsidR="00C15AB5">
        <w:t xml:space="preserve"> </w:t>
      </w:r>
      <w:r>
        <w:t>с</w:t>
      </w:r>
      <w:r w:rsidR="00C15AB5">
        <w:t xml:space="preserve"> </w:t>
      </w:r>
      <w:r>
        <w:t>помощью</w:t>
      </w:r>
      <w:r w:rsidR="00C15AB5">
        <w:t xml:space="preserve"> </w:t>
      </w:r>
      <w:r>
        <w:t>сканера,</w:t>
      </w:r>
      <w:r w:rsidR="00C15AB5">
        <w:t xml:space="preserve"> </w:t>
      </w:r>
      <w:r>
        <w:t>преобразуется</w:t>
      </w:r>
      <w:r w:rsidR="00C15AB5">
        <w:t xml:space="preserve"> </w:t>
      </w:r>
      <w:r>
        <w:t>в</w:t>
      </w:r>
      <w:r w:rsidR="00C15AB5">
        <w:t xml:space="preserve"> </w:t>
      </w:r>
      <w:r>
        <w:t>цифровой</w:t>
      </w:r>
      <w:r w:rsidR="00C15AB5">
        <w:t xml:space="preserve"> </w:t>
      </w:r>
      <w:r>
        <w:t>код</w:t>
      </w:r>
      <w:r w:rsidR="00C15AB5">
        <w:t xml:space="preserve"> </w:t>
      </w:r>
      <w:r>
        <w:t>и</w:t>
      </w:r>
      <w:r w:rsidR="00C15AB5">
        <w:t xml:space="preserve"> </w:t>
      </w:r>
      <w:r>
        <w:t>сравнивается</w:t>
      </w:r>
      <w:r w:rsidR="00C15AB5">
        <w:t xml:space="preserve"> </w:t>
      </w:r>
      <w:r>
        <w:t>с</w:t>
      </w:r>
      <w:r w:rsidR="00C15AB5">
        <w:t xml:space="preserve"> </w:t>
      </w:r>
      <w:r>
        <w:t>наборами</w:t>
      </w:r>
      <w:r w:rsidR="00C15AB5">
        <w:t xml:space="preserve"> </w:t>
      </w:r>
      <w:r>
        <w:t>эталонов,</w:t>
      </w:r>
      <w:r w:rsidR="00C15AB5">
        <w:t xml:space="preserve"> </w:t>
      </w:r>
      <w:r>
        <w:t>введенных</w:t>
      </w:r>
      <w:r w:rsidR="00C15AB5">
        <w:t xml:space="preserve"> </w:t>
      </w:r>
      <w:r>
        <w:t>раньше.</w:t>
      </w:r>
      <w:r w:rsidR="00C15AB5">
        <w:t xml:space="preserve"> </w:t>
      </w:r>
      <w:r>
        <w:t>У</w:t>
      </w:r>
      <w:r w:rsidR="00C15AB5">
        <w:t xml:space="preserve"> </w:t>
      </w:r>
      <w:r>
        <w:t>этого</w:t>
      </w:r>
      <w:r w:rsidR="00C15AB5">
        <w:t xml:space="preserve"> </w:t>
      </w:r>
      <w:r>
        <w:t>способа</w:t>
      </w:r>
      <w:r w:rsidR="00C15AB5">
        <w:t xml:space="preserve"> </w:t>
      </w:r>
      <w:r>
        <w:t>есть</w:t>
      </w:r>
      <w:r w:rsidR="00C15AB5">
        <w:t xml:space="preserve"> </w:t>
      </w:r>
      <w:r>
        <w:t>такие</w:t>
      </w:r>
      <w:r w:rsidR="00C15AB5">
        <w:t xml:space="preserve"> </w:t>
      </w:r>
      <w:r>
        <w:t>преимущества,</w:t>
      </w:r>
      <w:r w:rsidR="00C15AB5">
        <w:t xml:space="preserve"> </w:t>
      </w:r>
      <w:r>
        <w:t>как</w:t>
      </w:r>
      <w:r w:rsidR="00C15AB5">
        <w:t xml:space="preserve"> </w:t>
      </w:r>
      <w:r>
        <w:t>удобство</w:t>
      </w:r>
      <w:r w:rsidR="00C15AB5">
        <w:t xml:space="preserve"> </w:t>
      </w:r>
      <w:r>
        <w:t>в</w:t>
      </w:r>
      <w:r w:rsidR="00C15AB5">
        <w:t xml:space="preserve"> </w:t>
      </w:r>
      <w:r>
        <w:t>использовании</w:t>
      </w:r>
      <w:r w:rsidR="00C15AB5">
        <w:t xml:space="preserve"> </w:t>
      </w:r>
      <w:r>
        <w:t>и</w:t>
      </w:r>
      <w:r w:rsidR="00C15AB5">
        <w:t xml:space="preserve"> </w:t>
      </w:r>
      <w:r>
        <w:t>надежность.</w:t>
      </w:r>
    </w:p>
    <w:p w:rsidR="0073250C" w:rsidRDefault="0073250C" w:rsidP="0073250C">
      <w:r>
        <w:t>Чтобы</w:t>
      </w:r>
      <w:r w:rsidR="00C15AB5">
        <w:t xml:space="preserve"> </w:t>
      </w:r>
      <w:r>
        <w:t>получить</w:t>
      </w:r>
      <w:r w:rsidR="00C15AB5">
        <w:t xml:space="preserve"> </w:t>
      </w:r>
      <w:r>
        <w:t>сведения</w:t>
      </w:r>
      <w:r w:rsidR="00C15AB5">
        <w:t xml:space="preserve"> </w:t>
      </w:r>
      <w:r>
        <w:t>об</w:t>
      </w:r>
      <w:r w:rsidR="00C15AB5">
        <w:t xml:space="preserve"> </w:t>
      </w:r>
      <w:r>
        <w:t>отпечатке</w:t>
      </w:r>
      <w:r w:rsidR="00C15AB5">
        <w:t xml:space="preserve"> </w:t>
      </w:r>
      <w:r>
        <w:t>пальцев,</w:t>
      </w:r>
      <w:r w:rsidR="00C15AB5">
        <w:t xml:space="preserve"> </w:t>
      </w:r>
      <w:r>
        <w:t>применяют</w:t>
      </w:r>
      <w:r w:rsidR="00C15AB5">
        <w:t xml:space="preserve"> </w:t>
      </w:r>
      <w:r>
        <w:t>специальные</w:t>
      </w:r>
      <w:r w:rsidR="00C15AB5">
        <w:t xml:space="preserve"> </w:t>
      </w:r>
      <w:r>
        <w:t>сканеры.</w:t>
      </w:r>
      <w:r w:rsidR="00C15AB5">
        <w:t xml:space="preserve"> </w:t>
      </w:r>
      <w:r>
        <w:t>Для</w:t>
      </w:r>
      <w:r w:rsidR="00C15AB5">
        <w:t xml:space="preserve"> </w:t>
      </w:r>
      <w:r>
        <w:t>отчетливого</w:t>
      </w:r>
      <w:r w:rsidR="00C15AB5">
        <w:t xml:space="preserve"> </w:t>
      </w:r>
      <w:r>
        <w:t>электронного</w:t>
      </w:r>
      <w:r w:rsidR="00C15AB5">
        <w:t xml:space="preserve"> </w:t>
      </w:r>
      <w:r>
        <w:t>представления</w:t>
      </w:r>
      <w:r w:rsidR="00C15AB5">
        <w:t xml:space="preserve"> </w:t>
      </w:r>
      <w:r>
        <w:t>рисунков</w:t>
      </w:r>
      <w:r w:rsidR="00C15AB5">
        <w:t xml:space="preserve"> </w:t>
      </w:r>
      <w:r>
        <w:t>необходимы</w:t>
      </w:r>
      <w:r w:rsidR="00C15AB5">
        <w:t xml:space="preserve"> </w:t>
      </w:r>
      <w:r>
        <w:t>специфические</w:t>
      </w:r>
      <w:r w:rsidR="00C15AB5">
        <w:t xml:space="preserve"> </w:t>
      </w:r>
      <w:r>
        <w:t>методы,</w:t>
      </w:r>
      <w:r w:rsidR="00C15AB5">
        <w:t xml:space="preserve"> </w:t>
      </w:r>
      <w:r>
        <w:t>так</w:t>
      </w:r>
      <w:r w:rsidR="00C15AB5">
        <w:t xml:space="preserve"> </w:t>
      </w:r>
      <w:r>
        <w:t>как</w:t>
      </w:r>
      <w:r w:rsidR="00C15AB5">
        <w:t xml:space="preserve"> </w:t>
      </w:r>
      <w:r>
        <w:t>отпечаток</w:t>
      </w:r>
      <w:r w:rsidR="00C15AB5">
        <w:t xml:space="preserve"> </w:t>
      </w:r>
      <w:r>
        <w:t>пальца</w:t>
      </w:r>
      <w:r w:rsidR="00C15AB5">
        <w:t xml:space="preserve"> </w:t>
      </w:r>
      <w:r>
        <w:t>имеет</w:t>
      </w:r>
      <w:r w:rsidR="00C15AB5">
        <w:t xml:space="preserve"> </w:t>
      </w:r>
      <w:r>
        <w:t>очень</w:t>
      </w:r>
      <w:r w:rsidR="00C15AB5">
        <w:t xml:space="preserve"> </w:t>
      </w:r>
      <w:r>
        <w:t>маленький</w:t>
      </w:r>
      <w:r w:rsidR="00C15AB5">
        <w:t xml:space="preserve"> </w:t>
      </w:r>
      <w:r>
        <w:t>размер,</w:t>
      </w:r>
      <w:r w:rsidR="00C15AB5">
        <w:t xml:space="preserve"> </w:t>
      </w:r>
      <w:r>
        <w:t>что</w:t>
      </w:r>
      <w:r w:rsidR="00C15AB5">
        <w:t xml:space="preserve"> </w:t>
      </w:r>
      <w:r>
        <w:t>затрудняет</w:t>
      </w:r>
      <w:r w:rsidR="00C15AB5">
        <w:t xml:space="preserve"> </w:t>
      </w:r>
      <w:r>
        <w:t>получение</w:t>
      </w:r>
      <w:r w:rsidR="00C15AB5">
        <w:t xml:space="preserve"> </w:t>
      </w:r>
      <w:r>
        <w:t>хорошо</w:t>
      </w:r>
      <w:r w:rsidR="00C15AB5">
        <w:t xml:space="preserve"> </w:t>
      </w:r>
      <w:r>
        <w:t>различимых</w:t>
      </w:r>
      <w:r w:rsidR="00C15AB5">
        <w:t xml:space="preserve"> </w:t>
      </w:r>
      <w:r>
        <w:t>папиллярных</w:t>
      </w:r>
      <w:r w:rsidR="00C15AB5">
        <w:t xml:space="preserve"> </w:t>
      </w:r>
      <w:r>
        <w:t>узоров.</w:t>
      </w:r>
    </w:p>
    <w:p w:rsidR="0073250C" w:rsidRPr="0073250C" w:rsidRDefault="0073250C" w:rsidP="0073250C">
      <w:pPr>
        <w:rPr>
          <w:b/>
        </w:rPr>
      </w:pPr>
      <w:r w:rsidRPr="0073250C">
        <w:rPr>
          <w:b/>
        </w:rPr>
        <w:t>Аутентификация</w:t>
      </w:r>
      <w:r w:rsidR="00C15AB5">
        <w:rPr>
          <w:b/>
        </w:rPr>
        <w:t xml:space="preserve"> </w:t>
      </w:r>
      <w:r w:rsidRPr="0073250C">
        <w:rPr>
          <w:b/>
        </w:rPr>
        <w:t>по</w:t>
      </w:r>
      <w:r w:rsidR="00C15AB5">
        <w:rPr>
          <w:b/>
        </w:rPr>
        <w:t xml:space="preserve"> </w:t>
      </w:r>
      <w:r w:rsidRPr="0073250C">
        <w:rPr>
          <w:b/>
        </w:rPr>
        <w:t>радужной</w:t>
      </w:r>
      <w:r w:rsidR="00C15AB5">
        <w:rPr>
          <w:b/>
        </w:rPr>
        <w:t xml:space="preserve"> </w:t>
      </w:r>
      <w:r w:rsidRPr="0073250C">
        <w:rPr>
          <w:b/>
        </w:rPr>
        <w:t>оболочке</w:t>
      </w:r>
      <w:r w:rsidR="00C15AB5">
        <w:rPr>
          <w:b/>
        </w:rPr>
        <w:t xml:space="preserve"> </w:t>
      </w:r>
      <w:r w:rsidRPr="0073250C">
        <w:rPr>
          <w:b/>
        </w:rPr>
        <w:t>глаза</w:t>
      </w:r>
    </w:p>
    <w:p w:rsidR="0073250C" w:rsidRDefault="0073250C" w:rsidP="0073250C">
      <w:r>
        <w:t>В</w:t>
      </w:r>
      <w:r w:rsidR="00C15AB5">
        <w:t xml:space="preserve"> </w:t>
      </w:r>
      <w:r>
        <w:t>этой</w:t>
      </w:r>
      <w:r w:rsidR="00C15AB5">
        <w:t xml:space="preserve"> </w:t>
      </w:r>
      <w:r>
        <w:t>технологии</w:t>
      </w:r>
      <w:r w:rsidR="00C15AB5">
        <w:t xml:space="preserve"> </w:t>
      </w:r>
      <w:r>
        <w:t>биометрической</w:t>
      </w:r>
      <w:r w:rsidR="00C15AB5">
        <w:t xml:space="preserve"> </w:t>
      </w:r>
      <w:r>
        <w:t>аутентификации</w:t>
      </w:r>
      <w:r w:rsidR="00C15AB5">
        <w:t xml:space="preserve"> </w:t>
      </w:r>
      <w:r>
        <w:t>личности</w:t>
      </w:r>
      <w:r w:rsidR="00C15AB5">
        <w:t xml:space="preserve"> </w:t>
      </w:r>
      <w:r>
        <w:t>используется</w:t>
      </w:r>
      <w:r w:rsidR="00C15AB5">
        <w:t xml:space="preserve"> </w:t>
      </w:r>
      <w:r>
        <w:t>уникальность</w:t>
      </w:r>
      <w:r w:rsidR="00C15AB5">
        <w:t xml:space="preserve"> </w:t>
      </w:r>
      <w:r>
        <w:t>признаков</w:t>
      </w:r>
      <w:r w:rsidR="00C15AB5">
        <w:t xml:space="preserve"> </w:t>
      </w:r>
      <w:r>
        <w:t>и</w:t>
      </w:r>
      <w:r w:rsidR="00C15AB5">
        <w:t xml:space="preserve"> </w:t>
      </w:r>
      <w:r>
        <w:t>особенностей</w:t>
      </w:r>
      <w:r w:rsidR="00C15AB5">
        <w:t xml:space="preserve"> </w:t>
      </w:r>
      <w:r>
        <w:t>радужной</w:t>
      </w:r>
      <w:r w:rsidR="00C15AB5">
        <w:t xml:space="preserve"> </w:t>
      </w:r>
      <w:r>
        <w:t>оболочки</w:t>
      </w:r>
      <w:r w:rsidR="00C15AB5">
        <w:t xml:space="preserve"> </w:t>
      </w:r>
      <w:r>
        <w:t>человеческого</w:t>
      </w:r>
      <w:r w:rsidR="00C15AB5">
        <w:t xml:space="preserve"> </w:t>
      </w:r>
      <w:r>
        <w:t>глаза.</w:t>
      </w:r>
      <w:r w:rsidR="00C15AB5">
        <w:t xml:space="preserve"> </w:t>
      </w:r>
      <w:r>
        <w:t>Радужная</w:t>
      </w:r>
      <w:r w:rsidR="00C15AB5">
        <w:t xml:space="preserve"> </w:t>
      </w:r>
      <w:r>
        <w:t>оболочка</w:t>
      </w:r>
      <w:r w:rsidR="00C15AB5">
        <w:t xml:space="preserve"> </w:t>
      </w:r>
      <w:r>
        <w:t>–</w:t>
      </w:r>
      <w:r w:rsidR="00C15AB5">
        <w:t xml:space="preserve"> </w:t>
      </w:r>
      <w:r>
        <w:t>это</w:t>
      </w:r>
      <w:r w:rsidR="00C15AB5">
        <w:t xml:space="preserve"> </w:t>
      </w:r>
      <w:r>
        <w:t>тонкая</w:t>
      </w:r>
      <w:r w:rsidR="00C15AB5">
        <w:t xml:space="preserve"> </w:t>
      </w:r>
      <w:r>
        <w:t>подвижная</w:t>
      </w:r>
      <w:r w:rsidR="00C15AB5">
        <w:t xml:space="preserve"> </w:t>
      </w:r>
      <w:r>
        <w:t>диафрагма</w:t>
      </w:r>
      <w:r w:rsidR="00C15AB5">
        <w:t xml:space="preserve"> </w:t>
      </w:r>
      <w:r>
        <w:t>глаза</w:t>
      </w:r>
      <w:r w:rsidR="00C15AB5">
        <w:t xml:space="preserve"> </w:t>
      </w:r>
      <w:r>
        <w:t>у</w:t>
      </w:r>
      <w:r w:rsidR="00C15AB5">
        <w:t xml:space="preserve"> </w:t>
      </w:r>
      <w:r>
        <w:t>позвоночных</w:t>
      </w:r>
      <w:r w:rsidR="00C15AB5">
        <w:t xml:space="preserve"> </w:t>
      </w:r>
      <w:r>
        <w:t>с</w:t>
      </w:r>
      <w:r w:rsidR="00C15AB5">
        <w:t xml:space="preserve"> </w:t>
      </w:r>
      <w:r>
        <w:t>отверстием</w:t>
      </w:r>
      <w:r w:rsidR="00C15AB5">
        <w:t xml:space="preserve"> </w:t>
      </w:r>
      <w:r>
        <w:t>(зрачком)</w:t>
      </w:r>
      <w:r w:rsidR="00C15AB5">
        <w:t xml:space="preserve"> </w:t>
      </w:r>
      <w:r>
        <w:t>в</w:t>
      </w:r>
      <w:r w:rsidR="00C15AB5">
        <w:t xml:space="preserve"> </w:t>
      </w:r>
      <w:r>
        <w:t>центре.</w:t>
      </w:r>
      <w:r w:rsidR="00C15AB5">
        <w:t xml:space="preserve"> </w:t>
      </w:r>
      <w:r>
        <w:t>Радужная</w:t>
      </w:r>
      <w:r w:rsidR="00C15AB5">
        <w:t xml:space="preserve"> </w:t>
      </w:r>
      <w:r>
        <w:t>оболочка</w:t>
      </w:r>
      <w:r w:rsidR="00C15AB5">
        <w:t xml:space="preserve"> </w:t>
      </w:r>
      <w:r>
        <w:t>формируется</w:t>
      </w:r>
      <w:r w:rsidR="00C15AB5">
        <w:t xml:space="preserve"> </w:t>
      </w:r>
      <w:r>
        <w:t>еще</w:t>
      </w:r>
      <w:r w:rsidR="00C15AB5">
        <w:t xml:space="preserve"> </w:t>
      </w:r>
      <w:r>
        <w:t>до</w:t>
      </w:r>
      <w:r w:rsidR="00C15AB5">
        <w:t xml:space="preserve"> </w:t>
      </w:r>
      <w:r>
        <w:t>рождения</w:t>
      </w:r>
      <w:r w:rsidR="00C15AB5">
        <w:t xml:space="preserve"> </w:t>
      </w:r>
      <w:r>
        <w:t>человека</w:t>
      </w:r>
      <w:r w:rsidR="00C15AB5">
        <w:t xml:space="preserve"> </w:t>
      </w:r>
      <w:r>
        <w:t>и</w:t>
      </w:r>
      <w:r w:rsidR="00C15AB5">
        <w:t xml:space="preserve"> </w:t>
      </w:r>
      <w:r>
        <w:t>остается</w:t>
      </w:r>
      <w:r w:rsidR="00C15AB5">
        <w:t xml:space="preserve"> </w:t>
      </w:r>
      <w:r>
        <w:t>неизменной</w:t>
      </w:r>
      <w:r w:rsidR="00C15AB5">
        <w:t xml:space="preserve"> </w:t>
      </w:r>
      <w:r>
        <w:t>на</w:t>
      </w:r>
      <w:r w:rsidR="00C15AB5">
        <w:t xml:space="preserve"> </w:t>
      </w:r>
      <w:r>
        <w:t>протяжении</w:t>
      </w:r>
      <w:r w:rsidR="00C15AB5">
        <w:t xml:space="preserve"> </w:t>
      </w:r>
      <w:r>
        <w:t>всей</w:t>
      </w:r>
      <w:r w:rsidR="00C15AB5">
        <w:t xml:space="preserve"> </w:t>
      </w:r>
      <w:r>
        <w:t>жизни.</w:t>
      </w:r>
      <w:r w:rsidR="00C15AB5">
        <w:t xml:space="preserve"> </w:t>
      </w:r>
      <w:r>
        <w:t>Ее</w:t>
      </w:r>
      <w:r w:rsidR="00C15AB5">
        <w:t xml:space="preserve"> </w:t>
      </w:r>
      <w:r>
        <w:t>рисунок</w:t>
      </w:r>
      <w:r w:rsidR="00C15AB5">
        <w:t xml:space="preserve"> </w:t>
      </w:r>
      <w:r>
        <w:t>очень</w:t>
      </w:r>
      <w:r w:rsidR="00C15AB5">
        <w:t xml:space="preserve"> </w:t>
      </w:r>
      <w:r>
        <w:t>сложен,</w:t>
      </w:r>
      <w:r w:rsidR="00C15AB5">
        <w:t xml:space="preserve"> </w:t>
      </w:r>
      <w:r>
        <w:t>благодаря</w:t>
      </w:r>
      <w:r w:rsidR="00C15AB5">
        <w:t xml:space="preserve"> </w:t>
      </w:r>
      <w:r>
        <w:t>этому</w:t>
      </w:r>
      <w:r w:rsidR="00C15AB5">
        <w:t xml:space="preserve"> </w:t>
      </w:r>
      <w:r>
        <w:t>удается</w:t>
      </w:r>
      <w:r w:rsidR="00C15AB5">
        <w:t xml:space="preserve"> </w:t>
      </w:r>
      <w:r>
        <w:t>отобрать</w:t>
      </w:r>
      <w:r w:rsidR="00C15AB5">
        <w:t xml:space="preserve"> </w:t>
      </w:r>
      <w:r>
        <w:t>порядка</w:t>
      </w:r>
      <w:r w:rsidR="00C15AB5">
        <w:t xml:space="preserve"> </w:t>
      </w:r>
      <w:r>
        <w:t>200</w:t>
      </w:r>
      <w:r w:rsidR="00C15AB5">
        <w:t xml:space="preserve"> </w:t>
      </w:r>
      <w:r>
        <w:t>точек,</w:t>
      </w:r>
      <w:r w:rsidR="00C15AB5">
        <w:t xml:space="preserve"> </w:t>
      </w:r>
      <w:r>
        <w:t>которые</w:t>
      </w:r>
      <w:r w:rsidR="00C15AB5">
        <w:t xml:space="preserve"> </w:t>
      </w:r>
      <w:r>
        <w:t>обеспечивают</w:t>
      </w:r>
      <w:r w:rsidR="00C15AB5">
        <w:t xml:space="preserve"> </w:t>
      </w:r>
      <w:r>
        <w:t>высокую</w:t>
      </w:r>
      <w:r w:rsidR="00C15AB5">
        <w:t xml:space="preserve"> </w:t>
      </w:r>
      <w:r>
        <w:t>степень</w:t>
      </w:r>
      <w:r w:rsidR="00C15AB5">
        <w:t xml:space="preserve"> </w:t>
      </w:r>
      <w:r>
        <w:t>надежности</w:t>
      </w:r>
      <w:r w:rsidR="00C15AB5">
        <w:t xml:space="preserve"> </w:t>
      </w:r>
      <w:r>
        <w:t>аутентификации</w:t>
      </w:r>
      <w:r w:rsidR="00C15AB5">
        <w:t xml:space="preserve"> </w:t>
      </w:r>
      <w:r>
        <w:t>(при</w:t>
      </w:r>
      <w:r w:rsidR="00C15AB5">
        <w:t xml:space="preserve"> </w:t>
      </w:r>
      <w:r>
        <w:t>распознавании</w:t>
      </w:r>
      <w:r w:rsidR="00C15AB5">
        <w:t xml:space="preserve"> </w:t>
      </w:r>
      <w:r>
        <w:t>по</w:t>
      </w:r>
      <w:r w:rsidR="00C15AB5">
        <w:t xml:space="preserve"> </w:t>
      </w:r>
      <w:r>
        <w:t>отпечатку</w:t>
      </w:r>
      <w:r w:rsidR="00C15AB5">
        <w:t xml:space="preserve"> </w:t>
      </w:r>
      <w:r>
        <w:t>пальца</w:t>
      </w:r>
      <w:r w:rsidR="00C15AB5">
        <w:t xml:space="preserve"> </w:t>
      </w:r>
      <w:r>
        <w:t>используют</w:t>
      </w:r>
      <w:r w:rsidR="00C15AB5">
        <w:t xml:space="preserve"> </w:t>
      </w:r>
      <w:r>
        <w:t>60-70</w:t>
      </w:r>
      <w:r w:rsidR="00C15AB5">
        <w:t xml:space="preserve"> </w:t>
      </w:r>
      <w:r>
        <w:t>точек).</w:t>
      </w:r>
    </w:p>
    <w:p w:rsidR="0073250C" w:rsidRDefault="0073250C" w:rsidP="0073250C">
      <w:r>
        <w:t>Данная</w:t>
      </w:r>
      <w:r w:rsidR="00C15AB5">
        <w:t xml:space="preserve"> </w:t>
      </w:r>
      <w:r>
        <w:t>технология</w:t>
      </w:r>
      <w:r w:rsidR="00C15AB5">
        <w:t xml:space="preserve"> </w:t>
      </w:r>
      <w:r>
        <w:t>эффективна</w:t>
      </w:r>
      <w:r w:rsidR="00C15AB5">
        <w:t xml:space="preserve"> </w:t>
      </w:r>
      <w:r>
        <w:t>потому,</w:t>
      </w:r>
      <w:r w:rsidR="00C15AB5">
        <w:t xml:space="preserve"> </w:t>
      </w:r>
      <w:r>
        <w:t>что,</w:t>
      </w:r>
      <w:r w:rsidR="00C15AB5">
        <w:t xml:space="preserve"> </w:t>
      </w:r>
      <w:r>
        <w:t>в</w:t>
      </w:r>
      <w:r w:rsidR="00C15AB5">
        <w:t xml:space="preserve"> </w:t>
      </w:r>
      <w:r>
        <w:t>отличие</w:t>
      </w:r>
      <w:r w:rsidR="00C15AB5">
        <w:t xml:space="preserve"> </w:t>
      </w:r>
      <w:r>
        <w:t>от</w:t>
      </w:r>
      <w:r w:rsidR="00C15AB5">
        <w:t xml:space="preserve"> </w:t>
      </w:r>
      <w:r>
        <w:t>сетчатки</w:t>
      </w:r>
      <w:r w:rsidR="00C15AB5">
        <w:t xml:space="preserve"> </w:t>
      </w:r>
      <w:r>
        <w:t>глаза,</w:t>
      </w:r>
      <w:r w:rsidR="00C15AB5">
        <w:t xml:space="preserve"> </w:t>
      </w:r>
      <w:r>
        <w:t>которая</w:t>
      </w:r>
      <w:r w:rsidR="00C15AB5">
        <w:t xml:space="preserve"> </w:t>
      </w:r>
      <w:r>
        <w:t>может</w:t>
      </w:r>
      <w:r w:rsidR="00C15AB5">
        <w:t xml:space="preserve"> </w:t>
      </w:r>
      <w:r>
        <w:t>меняться,</w:t>
      </w:r>
      <w:r w:rsidR="00C15AB5">
        <w:t xml:space="preserve"> </w:t>
      </w:r>
      <w:r>
        <w:t>радужка</w:t>
      </w:r>
      <w:r w:rsidR="00C15AB5">
        <w:t xml:space="preserve"> </w:t>
      </w:r>
      <w:r>
        <w:t>остается</w:t>
      </w:r>
      <w:r w:rsidR="00C15AB5">
        <w:t xml:space="preserve"> </w:t>
      </w:r>
      <w:r>
        <w:t>неизменной</w:t>
      </w:r>
      <w:r w:rsidR="00C15AB5">
        <w:t xml:space="preserve"> </w:t>
      </w:r>
      <w:r>
        <w:t>всю</w:t>
      </w:r>
      <w:r w:rsidR="00C15AB5">
        <w:t xml:space="preserve"> </w:t>
      </w:r>
      <w:r>
        <w:t>жизнь.</w:t>
      </w:r>
      <w:r w:rsidR="00C15AB5">
        <w:t xml:space="preserve"> </w:t>
      </w:r>
      <w:r>
        <w:t>Более</w:t>
      </w:r>
      <w:r w:rsidR="00C15AB5">
        <w:t xml:space="preserve"> </w:t>
      </w:r>
      <w:r>
        <w:t>того,</w:t>
      </w:r>
      <w:r w:rsidR="00C15AB5">
        <w:t xml:space="preserve"> </w:t>
      </w:r>
      <w:r>
        <w:t>не</w:t>
      </w:r>
      <w:r w:rsidR="00C15AB5">
        <w:t xml:space="preserve"> </w:t>
      </w:r>
      <w:r>
        <w:t>бывает</w:t>
      </w:r>
      <w:r w:rsidR="00C15AB5">
        <w:t xml:space="preserve"> </w:t>
      </w:r>
      <w:r>
        <w:t>двух</w:t>
      </w:r>
      <w:r w:rsidR="00C15AB5">
        <w:t xml:space="preserve"> </w:t>
      </w:r>
      <w:r>
        <w:t>абсолютно</w:t>
      </w:r>
      <w:r w:rsidR="00C15AB5">
        <w:t xml:space="preserve"> </w:t>
      </w:r>
      <w:r>
        <w:t>идентичных</w:t>
      </w:r>
      <w:r w:rsidR="00C15AB5">
        <w:t xml:space="preserve"> </w:t>
      </w:r>
      <w:r>
        <w:t>рисунков</w:t>
      </w:r>
      <w:r w:rsidR="00C15AB5">
        <w:t xml:space="preserve"> </w:t>
      </w:r>
      <w:r>
        <w:t>на</w:t>
      </w:r>
      <w:r w:rsidR="00C15AB5">
        <w:t xml:space="preserve"> </w:t>
      </w:r>
      <w:r>
        <w:t>радужной</w:t>
      </w:r>
      <w:r w:rsidR="00C15AB5">
        <w:t xml:space="preserve"> </w:t>
      </w:r>
      <w:r>
        <w:t>оболочке,</w:t>
      </w:r>
      <w:r w:rsidR="00C15AB5">
        <w:t xml:space="preserve"> </w:t>
      </w:r>
      <w:r>
        <w:t>даже</w:t>
      </w:r>
      <w:r w:rsidR="00C15AB5">
        <w:t xml:space="preserve"> </w:t>
      </w:r>
      <w:r>
        <w:t>у</w:t>
      </w:r>
      <w:r w:rsidR="00C15AB5">
        <w:t xml:space="preserve"> </w:t>
      </w:r>
      <w:r>
        <w:t>близнецов.</w:t>
      </w:r>
    </w:p>
    <w:p w:rsidR="0073250C" w:rsidRPr="0073250C" w:rsidRDefault="0073250C" w:rsidP="0073250C">
      <w:pPr>
        <w:rPr>
          <w:b/>
        </w:rPr>
      </w:pPr>
      <w:r w:rsidRPr="0073250C">
        <w:rPr>
          <w:b/>
        </w:rPr>
        <w:t>Аутентификация</w:t>
      </w:r>
      <w:r w:rsidR="00C15AB5">
        <w:rPr>
          <w:b/>
        </w:rPr>
        <w:t xml:space="preserve"> </w:t>
      </w:r>
      <w:r w:rsidRPr="0073250C">
        <w:rPr>
          <w:b/>
        </w:rPr>
        <w:t>по</w:t>
      </w:r>
      <w:r w:rsidR="00C15AB5">
        <w:rPr>
          <w:b/>
        </w:rPr>
        <w:t xml:space="preserve"> </w:t>
      </w:r>
      <w:r w:rsidRPr="0073250C">
        <w:rPr>
          <w:b/>
        </w:rPr>
        <w:t>сетчатке</w:t>
      </w:r>
      <w:r w:rsidR="00C15AB5">
        <w:rPr>
          <w:b/>
        </w:rPr>
        <w:t xml:space="preserve"> </w:t>
      </w:r>
      <w:r w:rsidRPr="0073250C">
        <w:rPr>
          <w:b/>
        </w:rPr>
        <w:t>глаза</w:t>
      </w:r>
    </w:p>
    <w:p w:rsidR="0073250C" w:rsidRDefault="0073250C" w:rsidP="0073250C">
      <w:r>
        <w:t>Этот</w:t>
      </w:r>
      <w:r w:rsidR="00C15AB5">
        <w:t xml:space="preserve"> </w:t>
      </w:r>
      <w:r>
        <w:t>метод</w:t>
      </w:r>
      <w:r w:rsidR="00C15AB5">
        <w:t xml:space="preserve"> </w:t>
      </w:r>
      <w:r>
        <w:t>аутентификации</w:t>
      </w:r>
      <w:r w:rsidR="00C15AB5">
        <w:t xml:space="preserve"> </w:t>
      </w:r>
      <w:r>
        <w:t>начал</w:t>
      </w:r>
      <w:r w:rsidR="00C15AB5">
        <w:t xml:space="preserve"> </w:t>
      </w:r>
      <w:r>
        <w:t>применяться</w:t>
      </w:r>
      <w:r w:rsidR="00C15AB5">
        <w:t xml:space="preserve"> </w:t>
      </w:r>
      <w:r>
        <w:t>на</w:t>
      </w:r>
      <w:r w:rsidR="00C15AB5">
        <w:t xml:space="preserve"> </w:t>
      </w:r>
      <w:r>
        <w:t>практике</w:t>
      </w:r>
      <w:r w:rsidR="00C15AB5">
        <w:t xml:space="preserve"> </w:t>
      </w:r>
      <w:r>
        <w:t>в</w:t>
      </w:r>
      <w:r w:rsidR="00C15AB5">
        <w:t xml:space="preserve"> </w:t>
      </w:r>
      <w:r>
        <w:t>50-е</w:t>
      </w:r>
      <w:r w:rsidR="00C15AB5">
        <w:t xml:space="preserve"> </w:t>
      </w:r>
      <w:r>
        <w:t>годы</w:t>
      </w:r>
      <w:r w:rsidR="00C15AB5">
        <w:t xml:space="preserve"> </w:t>
      </w:r>
      <w:r>
        <w:t>прошлого</w:t>
      </w:r>
      <w:r w:rsidR="00C15AB5">
        <w:t xml:space="preserve"> </w:t>
      </w:r>
      <w:r>
        <w:t>века.</w:t>
      </w:r>
      <w:r w:rsidR="00C15AB5">
        <w:t xml:space="preserve"> </w:t>
      </w:r>
      <w:r>
        <w:t>Именно</w:t>
      </w:r>
      <w:r w:rsidR="00C15AB5">
        <w:t xml:space="preserve"> </w:t>
      </w:r>
      <w:r>
        <w:t>в</w:t>
      </w:r>
      <w:r w:rsidR="00C15AB5">
        <w:t xml:space="preserve"> </w:t>
      </w:r>
      <w:r>
        <w:t>тот</w:t>
      </w:r>
      <w:r w:rsidR="00C15AB5">
        <w:t xml:space="preserve"> </w:t>
      </w:r>
      <w:r>
        <w:t>период</w:t>
      </w:r>
      <w:r w:rsidR="00C15AB5">
        <w:t xml:space="preserve"> </w:t>
      </w:r>
      <w:r>
        <w:t>установили</w:t>
      </w:r>
      <w:r w:rsidR="00C15AB5">
        <w:t xml:space="preserve"> </w:t>
      </w:r>
      <w:r>
        <w:t>уникальность</w:t>
      </w:r>
      <w:r w:rsidR="00C15AB5">
        <w:t xml:space="preserve"> </w:t>
      </w:r>
      <w:r>
        <w:t>рисунка</w:t>
      </w:r>
      <w:r w:rsidR="00C15AB5">
        <w:t xml:space="preserve"> </w:t>
      </w:r>
      <w:r>
        <w:t>кровеносных</w:t>
      </w:r>
      <w:r w:rsidR="00C15AB5">
        <w:t xml:space="preserve"> </w:t>
      </w:r>
      <w:r>
        <w:t>сосудов</w:t>
      </w:r>
      <w:r w:rsidR="00C15AB5">
        <w:t xml:space="preserve"> </w:t>
      </w:r>
      <w:r>
        <w:t>глазного</w:t>
      </w:r>
      <w:r w:rsidR="00C15AB5">
        <w:t xml:space="preserve"> </w:t>
      </w:r>
      <w:r>
        <w:t>дна.</w:t>
      </w:r>
      <w:r w:rsidR="00C15AB5">
        <w:t xml:space="preserve"> </w:t>
      </w:r>
      <w:r>
        <w:t>Для</w:t>
      </w:r>
      <w:r w:rsidR="00C15AB5">
        <w:t xml:space="preserve"> </w:t>
      </w:r>
      <w:r>
        <w:t>сканирования</w:t>
      </w:r>
      <w:r w:rsidR="00C15AB5">
        <w:t xml:space="preserve"> </w:t>
      </w:r>
      <w:r>
        <w:t>сетчатки</w:t>
      </w:r>
      <w:r w:rsidR="00C15AB5">
        <w:t xml:space="preserve"> </w:t>
      </w:r>
      <w:r>
        <w:t>глаза</w:t>
      </w:r>
      <w:r w:rsidR="00C15AB5">
        <w:t xml:space="preserve"> </w:t>
      </w:r>
      <w:r>
        <w:t>применяют</w:t>
      </w:r>
      <w:r w:rsidR="00C15AB5">
        <w:t xml:space="preserve"> </w:t>
      </w:r>
      <w:r>
        <w:t>инфракрасное</w:t>
      </w:r>
      <w:r w:rsidR="00C15AB5">
        <w:t xml:space="preserve"> </w:t>
      </w:r>
      <w:r>
        <w:t>излучение.</w:t>
      </w:r>
      <w:r w:rsidR="00C15AB5">
        <w:t xml:space="preserve"> </w:t>
      </w:r>
      <w:r>
        <w:t>В</w:t>
      </w:r>
      <w:r w:rsidR="00C15AB5">
        <w:t xml:space="preserve"> </w:t>
      </w:r>
      <w:r>
        <w:t>настоящее</w:t>
      </w:r>
      <w:r w:rsidR="00C15AB5">
        <w:t xml:space="preserve"> </w:t>
      </w:r>
      <w:r>
        <w:t>время</w:t>
      </w:r>
      <w:r w:rsidR="00C15AB5">
        <w:t xml:space="preserve"> </w:t>
      </w:r>
      <w:r>
        <w:t>данный</w:t>
      </w:r>
      <w:r w:rsidR="00C15AB5">
        <w:t xml:space="preserve"> </w:t>
      </w:r>
      <w:r>
        <w:t>способ</w:t>
      </w:r>
      <w:r w:rsidR="00C15AB5">
        <w:t xml:space="preserve"> </w:t>
      </w:r>
      <w:r>
        <w:lastRenderedPageBreak/>
        <w:t>применяют</w:t>
      </w:r>
      <w:r w:rsidR="00C15AB5">
        <w:t xml:space="preserve"> </w:t>
      </w:r>
      <w:r>
        <w:t>значительно</w:t>
      </w:r>
      <w:r w:rsidR="00C15AB5">
        <w:t xml:space="preserve"> </w:t>
      </w:r>
      <w:r>
        <w:t>реже,</w:t>
      </w:r>
      <w:r w:rsidR="00C15AB5">
        <w:t xml:space="preserve"> </w:t>
      </w:r>
      <w:r>
        <w:t>так</w:t>
      </w:r>
      <w:r w:rsidR="00C15AB5">
        <w:t xml:space="preserve"> </w:t>
      </w:r>
      <w:r>
        <w:t>как</w:t>
      </w:r>
      <w:r w:rsidR="00C15AB5">
        <w:t xml:space="preserve"> </w:t>
      </w:r>
      <w:r>
        <w:t>он</w:t>
      </w:r>
      <w:r w:rsidR="00C15AB5">
        <w:t xml:space="preserve"> </w:t>
      </w:r>
      <w:r>
        <w:t>достаточно</w:t>
      </w:r>
      <w:r w:rsidR="00C15AB5">
        <w:t xml:space="preserve"> </w:t>
      </w:r>
      <w:r>
        <w:t>сложен,</w:t>
      </w:r>
      <w:r w:rsidR="00C15AB5">
        <w:t xml:space="preserve"> </w:t>
      </w:r>
      <w:r>
        <w:t>вызывает</w:t>
      </w:r>
      <w:r w:rsidR="00C15AB5">
        <w:t xml:space="preserve"> </w:t>
      </w:r>
      <w:r>
        <w:t>дискомфорт</w:t>
      </w:r>
      <w:r w:rsidR="00C15AB5">
        <w:t xml:space="preserve"> </w:t>
      </w:r>
      <w:r>
        <w:t>у</w:t>
      </w:r>
      <w:r w:rsidR="00C15AB5">
        <w:t xml:space="preserve"> </w:t>
      </w:r>
      <w:r>
        <w:t>человека,</w:t>
      </w:r>
      <w:r w:rsidR="00C15AB5">
        <w:t xml:space="preserve"> </w:t>
      </w:r>
      <w:r>
        <w:t>чьи</w:t>
      </w:r>
      <w:r w:rsidR="00C15AB5">
        <w:t xml:space="preserve"> </w:t>
      </w:r>
      <w:r>
        <w:t>данные</w:t>
      </w:r>
      <w:r w:rsidR="00C15AB5">
        <w:t xml:space="preserve"> </w:t>
      </w:r>
      <w:r>
        <w:t>идентифицируют.</w:t>
      </w:r>
      <w:r w:rsidR="00C15AB5">
        <w:t xml:space="preserve"> </w:t>
      </w:r>
      <w:r>
        <w:t>К</w:t>
      </w:r>
      <w:r w:rsidR="00C15AB5">
        <w:t xml:space="preserve"> </w:t>
      </w:r>
      <w:r>
        <w:t>тому</w:t>
      </w:r>
      <w:r w:rsidR="00C15AB5">
        <w:t xml:space="preserve"> </w:t>
      </w:r>
      <w:r>
        <w:t>же,</w:t>
      </w:r>
      <w:r w:rsidR="00C15AB5">
        <w:t xml:space="preserve"> </w:t>
      </w:r>
      <w:r>
        <w:t>как</w:t>
      </w:r>
      <w:r w:rsidR="00C15AB5">
        <w:t xml:space="preserve"> </w:t>
      </w:r>
      <w:r>
        <w:t>говорилось</w:t>
      </w:r>
      <w:r w:rsidR="00C15AB5">
        <w:t xml:space="preserve"> </w:t>
      </w:r>
      <w:r>
        <w:t>выше,</w:t>
      </w:r>
      <w:r w:rsidR="00C15AB5">
        <w:t xml:space="preserve"> </w:t>
      </w:r>
      <w:r>
        <w:t>исследователи</w:t>
      </w:r>
      <w:r w:rsidR="00C15AB5">
        <w:t xml:space="preserve"> </w:t>
      </w:r>
      <w:r>
        <w:t>обнаружили,</w:t>
      </w:r>
      <w:r w:rsidR="00C15AB5">
        <w:t xml:space="preserve"> </w:t>
      </w:r>
      <w:r>
        <w:t>что</w:t>
      </w:r>
      <w:r w:rsidR="00C15AB5">
        <w:t xml:space="preserve"> </w:t>
      </w:r>
      <w:r>
        <w:t>сетчатка</w:t>
      </w:r>
      <w:r w:rsidR="00C15AB5">
        <w:t xml:space="preserve"> </w:t>
      </w:r>
      <w:r>
        <w:t>глаза</w:t>
      </w:r>
      <w:r w:rsidR="00C15AB5">
        <w:t xml:space="preserve"> </w:t>
      </w:r>
      <w:r>
        <w:t>имеет</w:t>
      </w:r>
      <w:r w:rsidR="00C15AB5">
        <w:t xml:space="preserve"> </w:t>
      </w:r>
      <w:r>
        <w:t>свойство</w:t>
      </w:r>
      <w:r w:rsidR="00C15AB5">
        <w:t xml:space="preserve"> </w:t>
      </w:r>
      <w:r>
        <w:t>меняться</w:t>
      </w:r>
      <w:r w:rsidR="00C15AB5">
        <w:t xml:space="preserve"> </w:t>
      </w:r>
      <w:r>
        <w:t>в</w:t>
      </w:r>
      <w:r w:rsidR="00C15AB5">
        <w:t xml:space="preserve"> </w:t>
      </w:r>
      <w:r>
        <w:t>разные</w:t>
      </w:r>
      <w:r w:rsidR="00C15AB5">
        <w:t xml:space="preserve"> </w:t>
      </w:r>
      <w:r>
        <w:t>периоды</w:t>
      </w:r>
      <w:r w:rsidR="00C15AB5">
        <w:t xml:space="preserve"> </w:t>
      </w:r>
      <w:r>
        <w:t>жизни.</w:t>
      </w:r>
    </w:p>
    <w:p w:rsidR="0073250C" w:rsidRPr="0073250C" w:rsidRDefault="0073250C" w:rsidP="0073250C">
      <w:pPr>
        <w:rPr>
          <w:b/>
        </w:rPr>
      </w:pPr>
      <w:r w:rsidRPr="0073250C">
        <w:rPr>
          <w:b/>
        </w:rPr>
        <w:t>Аутентификация</w:t>
      </w:r>
      <w:r w:rsidR="00C15AB5">
        <w:rPr>
          <w:b/>
        </w:rPr>
        <w:t xml:space="preserve"> </w:t>
      </w:r>
      <w:r w:rsidRPr="0073250C">
        <w:rPr>
          <w:b/>
        </w:rPr>
        <w:t>по</w:t>
      </w:r>
      <w:r w:rsidR="00C15AB5">
        <w:rPr>
          <w:b/>
        </w:rPr>
        <w:t xml:space="preserve"> </w:t>
      </w:r>
      <w:r w:rsidRPr="0073250C">
        <w:rPr>
          <w:b/>
        </w:rPr>
        <w:t>геометрии</w:t>
      </w:r>
      <w:r w:rsidR="00C15AB5">
        <w:rPr>
          <w:b/>
        </w:rPr>
        <w:t xml:space="preserve"> </w:t>
      </w:r>
      <w:r w:rsidRPr="0073250C">
        <w:rPr>
          <w:b/>
        </w:rPr>
        <w:t>руки</w:t>
      </w:r>
    </w:p>
    <w:p w:rsidR="0073250C" w:rsidRDefault="0073250C" w:rsidP="0073250C">
      <w:r>
        <w:t>Чтобы</w:t>
      </w:r>
      <w:r w:rsidR="00C15AB5">
        <w:t xml:space="preserve"> </w:t>
      </w:r>
      <w:r>
        <w:t>провести</w:t>
      </w:r>
      <w:r w:rsidR="00C15AB5">
        <w:t xml:space="preserve"> </w:t>
      </w:r>
      <w:r>
        <w:t>аутентификацию</w:t>
      </w:r>
      <w:r w:rsidR="00C15AB5">
        <w:t xml:space="preserve"> </w:t>
      </w:r>
      <w:r>
        <w:t>по</w:t>
      </w:r>
      <w:r w:rsidR="00C15AB5">
        <w:t xml:space="preserve"> </w:t>
      </w:r>
      <w:r>
        <w:t>этой</w:t>
      </w:r>
      <w:r w:rsidR="00C15AB5">
        <w:t xml:space="preserve"> </w:t>
      </w:r>
      <w:r>
        <w:t>части</w:t>
      </w:r>
      <w:r w:rsidR="00C15AB5">
        <w:t xml:space="preserve"> </w:t>
      </w:r>
      <w:r>
        <w:t>тела</w:t>
      </w:r>
      <w:r w:rsidR="00C15AB5">
        <w:t xml:space="preserve"> </w:t>
      </w:r>
      <w:r>
        <w:t>нужно</w:t>
      </w:r>
      <w:r w:rsidR="00C15AB5">
        <w:t xml:space="preserve"> </w:t>
      </w:r>
      <w:r>
        <w:t>использовать</w:t>
      </w:r>
      <w:r w:rsidR="00C15AB5">
        <w:t xml:space="preserve"> </w:t>
      </w:r>
      <w:r>
        <w:t>несколько</w:t>
      </w:r>
      <w:r w:rsidR="00C15AB5">
        <w:t xml:space="preserve"> </w:t>
      </w:r>
      <w:r>
        <w:t>характеристик:</w:t>
      </w:r>
      <w:r w:rsidR="00C15AB5">
        <w:t xml:space="preserve"> </w:t>
      </w:r>
      <w:r>
        <w:t>изгибы</w:t>
      </w:r>
      <w:r w:rsidR="00C15AB5">
        <w:t xml:space="preserve"> </w:t>
      </w:r>
      <w:r>
        <w:t>пальцев,</w:t>
      </w:r>
      <w:r w:rsidR="00C15AB5">
        <w:t xml:space="preserve"> </w:t>
      </w:r>
      <w:r>
        <w:t>их</w:t>
      </w:r>
      <w:r w:rsidR="00C15AB5">
        <w:t xml:space="preserve"> </w:t>
      </w:r>
      <w:r>
        <w:t>толщину</w:t>
      </w:r>
      <w:r w:rsidR="00C15AB5">
        <w:t xml:space="preserve"> </w:t>
      </w:r>
      <w:r>
        <w:t>и</w:t>
      </w:r>
      <w:r w:rsidR="00C15AB5">
        <w:t xml:space="preserve"> </w:t>
      </w:r>
      <w:r>
        <w:t>длину,</w:t>
      </w:r>
      <w:r w:rsidR="00C15AB5">
        <w:t xml:space="preserve"> </w:t>
      </w:r>
      <w:r>
        <w:t>расстояние</w:t>
      </w:r>
      <w:r w:rsidR="00C15AB5">
        <w:t xml:space="preserve"> </w:t>
      </w:r>
      <w:r>
        <w:t>между</w:t>
      </w:r>
      <w:r w:rsidR="00C15AB5">
        <w:t xml:space="preserve"> </w:t>
      </w:r>
      <w:r>
        <w:t>суставами</w:t>
      </w:r>
      <w:r w:rsidR="00C15AB5">
        <w:t xml:space="preserve"> </w:t>
      </w:r>
      <w:r>
        <w:t>и</w:t>
      </w:r>
      <w:r w:rsidR="00C15AB5">
        <w:t xml:space="preserve"> </w:t>
      </w:r>
      <w:r>
        <w:t>структуру</w:t>
      </w:r>
      <w:r w:rsidR="00C15AB5">
        <w:t xml:space="preserve"> </w:t>
      </w:r>
      <w:r>
        <w:t>кости.</w:t>
      </w:r>
    </w:p>
    <w:p w:rsidR="0073250C" w:rsidRDefault="0073250C" w:rsidP="0073250C">
      <w:r>
        <w:t>Столько</w:t>
      </w:r>
      <w:r w:rsidR="00C15AB5">
        <w:t xml:space="preserve"> </w:t>
      </w:r>
      <w:r>
        <w:t>параметров</w:t>
      </w:r>
      <w:r w:rsidR="00C15AB5">
        <w:t xml:space="preserve"> </w:t>
      </w:r>
      <w:r>
        <w:t>приходится</w:t>
      </w:r>
      <w:r w:rsidR="00C15AB5">
        <w:t xml:space="preserve"> </w:t>
      </w:r>
      <w:r>
        <w:t>учитывать</w:t>
      </w:r>
      <w:r w:rsidR="00C15AB5">
        <w:t xml:space="preserve"> </w:t>
      </w:r>
      <w:r>
        <w:t>в</w:t>
      </w:r>
      <w:r w:rsidR="00C15AB5">
        <w:t xml:space="preserve"> </w:t>
      </w:r>
      <w:r>
        <w:t>силу</w:t>
      </w:r>
      <w:r w:rsidR="00C15AB5">
        <w:t xml:space="preserve"> </w:t>
      </w:r>
      <w:r>
        <w:t>того,</w:t>
      </w:r>
      <w:r w:rsidR="00C15AB5">
        <w:t xml:space="preserve"> </w:t>
      </w:r>
      <w:r>
        <w:t>что</w:t>
      </w:r>
      <w:r w:rsidR="00C15AB5">
        <w:t xml:space="preserve"> </w:t>
      </w:r>
      <w:r>
        <w:t>по</w:t>
      </w:r>
      <w:r w:rsidR="00C15AB5">
        <w:t xml:space="preserve"> </w:t>
      </w:r>
      <w:r>
        <w:t>отдельности</w:t>
      </w:r>
      <w:r w:rsidR="00C15AB5">
        <w:t xml:space="preserve"> </w:t>
      </w:r>
      <w:r>
        <w:t>они</w:t>
      </w:r>
      <w:r w:rsidR="00C15AB5">
        <w:t xml:space="preserve"> </w:t>
      </w:r>
      <w:r>
        <w:t>не</w:t>
      </w:r>
      <w:r w:rsidR="00C15AB5">
        <w:t xml:space="preserve"> </w:t>
      </w:r>
      <w:r>
        <w:t>являются</w:t>
      </w:r>
      <w:r w:rsidR="00C15AB5">
        <w:t xml:space="preserve"> </w:t>
      </w:r>
      <w:r>
        <w:t>уникальными.</w:t>
      </w:r>
      <w:r w:rsidR="00C15AB5">
        <w:t xml:space="preserve"> </w:t>
      </w:r>
      <w:r>
        <w:t>Минус</w:t>
      </w:r>
      <w:r w:rsidR="00C15AB5">
        <w:t xml:space="preserve"> </w:t>
      </w:r>
      <w:r>
        <w:t>этого</w:t>
      </w:r>
      <w:r w:rsidR="00C15AB5">
        <w:t xml:space="preserve"> </w:t>
      </w:r>
      <w:r>
        <w:t>метода:</w:t>
      </w:r>
      <w:r w:rsidR="00C15AB5">
        <w:t xml:space="preserve"> </w:t>
      </w:r>
      <w:r>
        <w:t>ушибы</w:t>
      </w:r>
      <w:r w:rsidR="00C15AB5">
        <w:t xml:space="preserve"> </w:t>
      </w:r>
      <w:r>
        <w:t>и</w:t>
      </w:r>
      <w:r w:rsidR="00C15AB5">
        <w:t xml:space="preserve"> </w:t>
      </w:r>
      <w:r>
        <w:t>распухание</w:t>
      </w:r>
      <w:r w:rsidR="00C15AB5">
        <w:t xml:space="preserve"> </w:t>
      </w:r>
      <w:r>
        <w:t>тканей</w:t>
      </w:r>
      <w:r w:rsidR="00C15AB5">
        <w:t xml:space="preserve"> </w:t>
      </w:r>
      <w:r>
        <w:t>могут</w:t>
      </w:r>
      <w:r w:rsidR="00C15AB5">
        <w:t xml:space="preserve"> </w:t>
      </w:r>
      <w:r>
        <w:t>значительно</w:t>
      </w:r>
      <w:r w:rsidR="00C15AB5">
        <w:t xml:space="preserve"> </w:t>
      </w:r>
      <w:r>
        <w:t>исказить</w:t>
      </w:r>
      <w:r w:rsidR="00C15AB5">
        <w:t xml:space="preserve"> </w:t>
      </w:r>
      <w:r>
        <w:t>исходную</w:t>
      </w:r>
      <w:r w:rsidR="00C15AB5">
        <w:t xml:space="preserve"> </w:t>
      </w:r>
      <w:r>
        <w:t>структуру,</w:t>
      </w:r>
      <w:r w:rsidR="00C15AB5">
        <w:t xml:space="preserve"> </w:t>
      </w:r>
      <w:r>
        <w:t>а</w:t>
      </w:r>
      <w:r w:rsidR="00C15AB5">
        <w:t xml:space="preserve"> </w:t>
      </w:r>
      <w:r>
        <w:t>такое</w:t>
      </w:r>
      <w:r w:rsidR="00C15AB5">
        <w:t xml:space="preserve"> </w:t>
      </w:r>
      <w:r>
        <w:t>заболевание</w:t>
      </w:r>
      <w:r w:rsidR="00C15AB5">
        <w:t xml:space="preserve"> </w:t>
      </w:r>
      <w:r>
        <w:t>как</w:t>
      </w:r>
      <w:r w:rsidR="00C15AB5">
        <w:t xml:space="preserve"> </w:t>
      </w:r>
      <w:r>
        <w:t>«артрит»</w:t>
      </w:r>
      <w:r w:rsidR="00C15AB5">
        <w:t xml:space="preserve"> </w:t>
      </w:r>
      <w:r>
        <w:t>—</w:t>
      </w:r>
      <w:r w:rsidR="00C15AB5">
        <w:t xml:space="preserve"> </w:t>
      </w:r>
      <w:r>
        <w:t>сильно</w:t>
      </w:r>
      <w:r w:rsidR="00C15AB5">
        <w:t xml:space="preserve"> </w:t>
      </w:r>
      <w:r>
        <w:t>помешать</w:t>
      </w:r>
      <w:r w:rsidR="00C15AB5">
        <w:t xml:space="preserve"> </w:t>
      </w:r>
      <w:r>
        <w:t>сканированию.</w:t>
      </w:r>
      <w:r w:rsidR="00C15AB5">
        <w:t xml:space="preserve"> </w:t>
      </w:r>
      <w:r>
        <w:t>Надежность</w:t>
      </w:r>
      <w:r w:rsidR="00C15AB5">
        <w:t xml:space="preserve"> </w:t>
      </w:r>
      <w:r>
        <w:t>данного</w:t>
      </w:r>
      <w:r w:rsidR="00C15AB5">
        <w:t xml:space="preserve"> </w:t>
      </w:r>
      <w:r>
        <w:t>способа</w:t>
      </w:r>
      <w:r w:rsidR="00C15AB5">
        <w:t xml:space="preserve"> </w:t>
      </w:r>
      <w:r>
        <w:t>аутентификации</w:t>
      </w:r>
      <w:r w:rsidR="00C15AB5">
        <w:t xml:space="preserve"> </w:t>
      </w:r>
      <w:r>
        <w:t>сравнима</w:t>
      </w:r>
      <w:r w:rsidR="00C15AB5">
        <w:t xml:space="preserve"> </w:t>
      </w:r>
      <w:r>
        <w:t>с</w:t>
      </w:r>
      <w:r w:rsidR="00C15AB5">
        <w:t xml:space="preserve"> </w:t>
      </w:r>
      <w:r>
        <w:t>методом</w:t>
      </w:r>
      <w:r w:rsidR="00C15AB5">
        <w:t xml:space="preserve"> </w:t>
      </w:r>
      <w:r>
        <w:t>идентификации</w:t>
      </w:r>
      <w:r w:rsidR="00C15AB5">
        <w:t xml:space="preserve"> </w:t>
      </w:r>
      <w:r>
        <w:t>по</w:t>
      </w:r>
      <w:r w:rsidR="00C15AB5">
        <w:t xml:space="preserve"> </w:t>
      </w:r>
      <w:r>
        <w:t>отпечатку</w:t>
      </w:r>
      <w:r w:rsidR="00C15AB5">
        <w:t xml:space="preserve"> </w:t>
      </w:r>
      <w:r>
        <w:t>пальца.</w:t>
      </w:r>
    </w:p>
    <w:p w:rsidR="0073250C" w:rsidRPr="0073250C" w:rsidRDefault="0073250C" w:rsidP="0073250C">
      <w:pPr>
        <w:rPr>
          <w:b/>
        </w:rPr>
      </w:pPr>
      <w:r w:rsidRPr="0073250C">
        <w:rPr>
          <w:b/>
        </w:rPr>
        <w:t>Аутентификация</w:t>
      </w:r>
      <w:r w:rsidR="00C15AB5">
        <w:rPr>
          <w:b/>
        </w:rPr>
        <w:t xml:space="preserve"> </w:t>
      </w:r>
      <w:r w:rsidRPr="0073250C">
        <w:rPr>
          <w:b/>
        </w:rPr>
        <w:t>по</w:t>
      </w:r>
      <w:r w:rsidR="00C15AB5">
        <w:rPr>
          <w:b/>
        </w:rPr>
        <w:t xml:space="preserve"> </w:t>
      </w:r>
      <w:r w:rsidRPr="0073250C">
        <w:rPr>
          <w:b/>
        </w:rPr>
        <w:t>геометрии</w:t>
      </w:r>
      <w:r w:rsidR="00C15AB5">
        <w:rPr>
          <w:b/>
        </w:rPr>
        <w:t xml:space="preserve"> </w:t>
      </w:r>
      <w:r w:rsidRPr="0073250C">
        <w:rPr>
          <w:b/>
        </w:rPr>
        <w:t>лица</w:t>
      </w:r>
    </w:p>
    <w:p w:rsidR="0073250C" w:rsidRDefault="0073250C" w:rsidP="0073250C">
      <w:r>
        <w:t>Этот</w:t>
      </w:r>
      <w:r w:rsidR="00C15AB5">
        <w:t xml:space="preserve"> </w:t>
      </w:r>
      <w:r>
        <w:t>способ</w:t>
      </w:r>
      <w:r w:rsidR="00C15AB5">
        <w:t xml:space="preserve"> </w:t>
      </w:r>
      <w:r>
        <w:t>достаточно</w:t>
      </w:r>
      <w:r w:rsidR="00C15AB5">
        <w:t xml:space="preserve"> </w:t>
      </w:r>
      <w:r>
        <w:t>распространен.</w:t>
      </w:r>
      <w:r w:rsidR="00C15AB5">
        <w:t xml:space="preserve"> </w:t>
      </w:r>
      <w:r>
        <w:t>Построение</w:t>
      </w:r>
      <w:r w:rsidR="00C15AB5">
        <w:t xml:space="preserve"> </w:t>
      </w:r>
      <w:r>
        <w:t>трехмерного</w:t>
      </w:r>
      <w:r w:rsidR="00C15AB5">
        <w:t xml:space="preserve"> </w:t>
      </w:r>
      <w:r>
        <w:t>изображения</w:t>
      </w:r>
      <w:r w:rsidR="00C15AB5">
        <w:t xml:space="preserve"> </w:t>
      </w:r>
      <w:r>
        <w:t>лица</w:t>
      </w:r>
      <w:r w:rsidR="00C15AB5">
        <w:t xml:space="preserve"> </w:t>
      </w:r>
      <w:r>
        <w:t>заключается</w:t>
      </w:r>
      <w:r w:rsidR="00C15AB5">
        <w:t xml:space="preserve"> </w:t>
      </w:r>
      <w:r>
        <w:t>в</w:t>
      </w:r>
      <w:r w:rsidR="00C15AB5">
        <w:t xml:space="preserve"> </w:t>
      </w:r>
      <w:r>
        <w:t>выделении</w:t>
      </w:r>
      <w:r w:rsidR="00C15AB5">
        <w:t xml:space="preserve"> </w:t>
      </w:r>
      <w:r>
        <w:t>контуров</w:t>
      </w:r>
      <w:r w:rsidR="00C15AB5">
        <w:t xml:space="preserve"> </w:t>
      </w:r>
      <w:r>
        <w:t>глаз,</w:t>
      </w:r>
      <w:r w:rsidR="00C15AB5">
        <w:t xml:space="preserve"> </w:t>
      </w:r>
      <w:r>
        <w:t>губ,</w:t>
      </w:r>
      <w:r w:rsidR="00C15AB5">
        <w:t xml:space="preserve"> </w:t>
      </w:r>
      <w:r>
        <w:t>носа,</w:t>
      </w:r>
      <w:r w:rsidR="00C15AB5">
        <w:t xml:space="preserve"> </w:t>
      </w:r>
      <w:r>
        <w:t>бровей</w:t>
      </w:r>
      <w:r w:rsidR="00C15AB5">
        <w:t xml:space="preserve"> </w:t>
      </w:r>
      <w:r>
        <w:t>и</w:t>
      </w:r>
      <w:r w:rsidR="00C15AB5">
        <w:t xml:space="preserve"> </w:t>
      </w:r>
      <w:r>
        <w:t>других</w:t>
      </w:r>
      <w:r w:rsidR="00C15AB5">
        <w:t xml:space="preserve"> </w:t>
      </w:r>
      <w:r>
        <w:t>элементов</w:t>
      </w:r>
      <w:r w:rsidR="00C15AB5">
        <w:t xml:space="preserve"> </w:t>
      </w:r>
      <w:r>
        <w:t>лица,</w:t>
      </w:r>
      <w:r w:rsidR="00C15AB5">
        <w:t xml:space="preserve"> </w:t>
      </w:r>
      <w:r>
        <w:t>а</w:t>
      </w:r>
      <w:r w:rsidR="00C15AB5">
        <w:t xml:space="preserve"> </w:t>
      </w:r>
      <w:r>
        <w:t>также</w:t>
      </w:r>
      <w:r w:rsidR="00C15AB5">
        <w:t xml:space="preserve"> </w:t>
      </w:r>
      <w:r>
        <w:t>вычислении</w:t>
      </w:r>
      <w:r w:rsidR="00C15AB5">
        <w:t xml:space="preserve"> </w:t>
      </w:r>
      <w:r>
        <w:t>расстояния</w:t>
      </w:r>
      <w:r w:rsidR="00C15AB5">
        <w:t xml:space="preserve"> </w:t>
      </w:r>
      <w:r>
        <w:t>между</w:t>
      </w:r>
      <w:r w:rsidR="00C15AB5">
        <w:t xml:space="preserve"> </w:t>
      </w:r>
      <w:r>
        <w:t>ними.</w:t>
      </w:r>
      <w:r w:rsidR="00C15AB5">
        <w:t xml:space="preserve"> </w:t>
      </w:r>
      <w:r>
        <w:t>Чтобы</w:t>
      </w:r>
      <w:r w:rsidR="00C15AB5">
        <w:t xml:space="preserve"> </w:t>
      </w:r>
      <w:r>
        <w:t>определить</w:t>
      </w:r>
      <w:r w:rsidR="00C15AB5">
        <w:t xml:space="preserve"> </w:t>
      </w:r>
      <w:r>
        <w:t>уникальный</w:t>
      </w:r>
      <w:r w:rsidR="00C15AB5">
        <w:t xml:space="preserve"> </w:t>
      </w:r>
      <w:r>
        <w:t>шаблон,</w:t>
      </w:r>
      <w:r w:rsidR="00C15AB5">
        <w:t xml:space="preserve"> </w:t>
      </w:r>
      <w:r>
        <w:t>соответствующий</w:t>
      </w:r>
      <w:r w:rsidR="00C15AB5">
        <w:t xml:space="preserve"> </w:t>
      </w:r>
      <w:r>
        <w:t>конкретному</w:t>
      </w:r>
      <w:r w:rsidR="00C15AB5">
        <w:t xml:space="preserve"> </w:t>
      </w:r>
      <w:r>
        <w:t>человеку,</w:t>
      </w:r>
      <w:r w:rsidR="00C15AB5">
        <w:t xml:space="preserve"> </w:t>
      </w:r>
      <w:r>
        <w:t>необходимо</w:t>
      </w:r>
      <w:r w:rsidR="00C15AB5">
        <w:t xml:space="preserve"> </w:t>
      </w:r>
      <w:r>
        <w:t>от</w:t>
      </w:r>
      <w:r w:rsidR="00C15AB5">
        <w:t xml:space="preserve"> </w:t>
      </w:r>
      <w:r>
        <w:t>12</w:t>
      </w:r>
      <w:r w:rsidR="00C15AB5">
        <w:t xml:space="preserve"> </w:t>
      </w:r>
      <w:r>
        <w:t>до</w:t>
      </w:r>
      <w:r w:rsidR="00C15AB5">
        <w:t xml:space="preserve"> </w:t>
      </w:r>
      <w:r>
        <w:t>40</w:t>
      </w:r>
      <w:r w:rsidR="00C15AB5">
        <w:t xml:space="preserve"> </w:t>
      </w:r>
      <w:r>
        <w:t>характерных</w:t>
      </w:r>
      <w:r w:rsidR="00C15AB5">
        <w:t xml:space="preserve"> </w:t>
      </w:r>
      <w:r>
        <w:t>элементов.</w:t>
      </w:r>
      <w:r w:rsidR="00C15AB5">
        <w:t xml:space="preserve"> </w:t>
      </w:r>
      <w:r>
        <w:t>Здесь</w:t>
      </w:r>
      <w:r w:rsidR="00C15AB5">
        <w:t xml:space="preserve"> </w:t>
      </w:r>
      <w:r>
        <w:t>важно,</w:t>
      </w:r>
      <w:r w:rsidR="00C15AB5">
        <w:t xml:space="preserve"> </w:t>
      </w:r>
      <w:r>
        <w:t>чтобы</w:t>
      </w:r>
      <w:r w:rsidR="00C15AB5">
        <w:t xml:space="preserve"> </w:t>
      </w:r>
      <w:r>
        <w:t>шаблон</w:t>
      </w:r>
      <w:r w:rsidR="00C15AB5">
        <w:t xml:space="preserve"> </w:t>
      </w:r>
      <w:r>
        <w:t>мог</w:t>
      </w:r>
      <w:r w:rsidR="00C15AB5">
        <w:t xml:space="preserve"> </w:t>
      </w:r>
      <w:r>
        <w:t>учитывать</w:t>
      </w:r>
      <w:r w:rsidR="00C15AB5">
        <w:t xml:space="preserve"> </w:t>
      </w:r>
      <w:r>
        <w:t>множество</w:t>
      </w:r>
      <w:r w:rsidR="00C15AB5">
        <w:t xml:space="preserve"> </w:t>
      </w:r>
      <w:r>
        <w:t>разных</w:t>
      </w:r>
      <w:r w:rsidR="00C15AB5">
        <w:t xml:space="preserve"> </w:t>
      </w:r>
      <w:r>
        <w:t>вариаций</w:t>
      </w:r>
      <w:r w:rsidR="00C15AB5">
        <w:t xml:space="preserve"> </w:t>
      </w:r>
      <w:r>
        <w:t>изображения</w:t>
      </w:r>
      <w:r w:rsidR="00C15AB5">
        <w:t xml:space="preserve"> </w:t>
      </w:r>
      <w:r>
        <w:t>на</w:t>
      </w:r>
      <w:r w:rsidR="00C15AB5">
        <w:t xml:space="preserve"> </w:t>
      </w:r>
      <w:r>
        <w:t>случай</w:t>
      </w:r>
      <w:r w:rsidR="00C15AB5">
        <w:t xml:space="preserve"> </w:t>
      </w:r>
      <w:r>
        <w:t>изменения</w:t>
      </w:r>
      <w:r w:rsidR="00C15AB5">
        <w:t xml:space="preserve"> </w:t>
      </w:r>
      <w:r>
        <w:t>освещенности,</w:t>
      </w:r>
      <w:r w:rsidR="00C15AB5">
        <w:t xml:space="preserve"> </w:t>
      </w:r>
      <w:r>
        <w:t>положения</w:t>
      </w:r>
      <w:r w:rsidR="00C15AB5">
        <w:t xml:space="preserve"> </w:t>
      </w:r>
      <w:r>
        <w:t>и</w:t>
      </w:r>
      <w:r w:rsidR="00C15AB5">
        <w:t xml:space="preserve"> </w:t>
      </w:r>
      <w:r>
        <w:t>выражения</w:t>
      </w:r>
      <w:r w:rsidR="00C15AB5">
        <w:t xml:space="preserve"> </w:t>
      </w:r>
      <w:r>
        <w:t>лица.</w:t>
      </w:r>
    </w:p>
    <w:p w:rsidR="0073250C" w:rsidRDefault="0013000F" w:rsidP="0044402C">
      <w:pPr>
        <w:pStyle w:val="3"/>
        <w:numPr>
          <w:ilvl w:val="2"/>
          <w:numId w:val="5"/>
        </w:numPr>
      </w:pPr>
      <w:bookmarkStart w:id="43" w:name="_Toc8521020"/>
      <w:r>
        <w:t>Динамические</w:t>
      </w:r>
      <w:r w:rsidR="00C15AB5">
        <w:t xml:space="preserve"> </w:t>
      </w:r>
      <w:r>
        <w:t>методы</w:t>
      </w:r>
      <w:bookmarkEnd w:id="43"/>
    </w:p>
    <w:p w:rsidR="0073250C" w:rsidRPr="0073250C" w:rsidRDefault="0073250C" w:rsidP="0073250C">
      <w:pPr>
        <w:rPr>
          <w:b/>
        </w:rPr>
      </w:pPr>
      <w:r w:rsidRPr="0073250C">
        <w:rPr>
          <w:b/>
        </w:rPr>
        <w:t>Аутентификация</w:t>
      </w:r>
      <w:r w:rsidR="00C15AB5">
        <w:rPr>
          <w:b/>
        </w:rPr>
        <w:t xml:space="preserve"> </w:t>
      </w:r>
      <w:r w:rsidRPr="0073250C">
        <w:rPr>
          <w:b/>
        </w:rPr>
        <w:t>по</w:t>
      </w:r>
      <w:r w:rsidR="00C15AB5">
        <w:rPr>
          <w:b/>
        </w:rPr>
        <w:t xml:space="preserve"> </w:t>
      </w:r>
      <w:r w:rsidRPr="0073250C">
        <w:rPr>
          <w:b/>
        </w:rPr>
        <w:t>голосу</w:t>
      </w:r>
    </w:p>
    <w:p w:rsidR="0073250C" w:rsidRDefault="0073250C" w:rsidP="0073250C">
      <w:r>
        <w:t>Этот</w:t>
      </w:r>
      <w:r w:rsidR="00C15AB5">
        <w:t xml:space="preserve"> </w:t>
      </w:r>
      <w:r>
        <w:t>биометрический</w:t>
      </w:r>
      <w:r w:rsidR="00C15AB5">
        <w:t xml:space="preserve"> </w:t>
      </w:r>
      <w:r>
        <w:t>метод</w:t>
      </w:r>
      <w:r w:rsidR="00C15AB5">
        <w:t xml:space="preserve"> </w:t>
      </w:r>
      <w:r>
        <w:t>очень</w:t>
      </w:r>
      <w:r w:rsidR="00C15AB5">
        <w:t xml:space="preserve"> </w:t>
      </w:r>
      <w:r>
        <w:t>прост</w:t>
      </w:r>
      <w:r w:rsidR="00C15AB5">
        <w:t xml:space="preserve"> </w:t>
      </w:r>
      <w:r>
        <w:t>в</w:t>
      </w:r>
      <w:r w:rsidR="00C15AB5">
        <w:t xml:space="preserve"> </w:t>
      </w:r>
      <w:r>
        <w:t>применении.</w:t>
      </w:r>
      <w:r w:rsidR="00C15AB5">
        <w:t xml:space="preserve"> </w:t>
      </w:r>
      <w:r>
        <w:t>Для</w:t>
      </w:r>
      <w:r w:rsidR="00C15AB5">
        <w:t xml:space="preserve"> </w:t>
      </w:r>
      <w:r>
        <w:t>его</w:t>
      </w:r>
      <w:r w:rsidR="00C15AB5">
        <w:t xml:space="preserve"> </w:t>
      </w:r>
      <w:r>
        <w:t>реализации</w:t>
      </w:r>
      <w:r w:rsidR="00C15AB5">
        <w:t xml:space="preserve"> </w:t>
      </w:r>
      <w:r>
        <w:t>не</w:t>
      </w:r>
      <w:r w:rsidR="00C15AB5">
        <w:t xml:space="preserve"> </w:t>
      </w:r>
      <w:r>
        <w:t>требуется</w:t>
      </w:r>
      <w:r w:rsidR="00C15AB5">
        <w:t xml:space="preserve"> </w:t>
      </w:r>
      <w:r>
        <w:t>дорогостоящая</w:t>
      </w:r>
      <w:r w:rsidR="00C15AB5">
        <w:t xml:space="preserve"> </w:t>
      </w:r>
      <w:r>
        <w:t>аппаратура,</w:t>
      </w:r>
      <w:r w:rsidR="00C15AB5">
        <w:t xml:space="preserve"> </w:t>
      </w:r>
      <w:r>
        <w:t>необходим</w:t>
      </w:r>
      <w:r w:rsidR="00C15AB5">
        <w:t xml:space="preserve"> </w:t>
      </w:r>
      <w:r>
        <w:t>только</w:t>
      </w:r>
      <w:r w:rsidR="00C15AB5">
        <w:t xml:space="preserve"> </w:t>
      </w:r>
      <w:r>
        <w:t>микрофон</w:t>
      </w:r>
      <w:r w:rsidR="00C15AB5">
        <w:t xml:space="preserve"> </w:t>
      </w:r>
      <w:r>
        <w:t>и</w:t>
      </w:r>
      <w:r w:rsidR="00C15AB5">
        <w:t xml:space="preserve"> </w:t>
      </w:r>
      <w:r>
        <w:t>звуковая</w:t>
      </w:r>
      <w:r w:rsidR="00C15AB5">
        <w:t xml:space="preserve"> </w:t>
      </w:r>
      <w:r>
        <w:t>плата.</w:t>
      </w:r>
      <w:r w:rsidR="00C15AB5">
        <w:t xml:space="preserve"> </w:t>
      </w:r>
      <w:r>
        <w:t>Существует</w:t>
      </w:r>
      <w:r w:rsidR="00C15AB5">
        <w:t xml:space="preserve"> </w:t>
      </w:r>
      <w:r>
        <w:t>много</w:t>
      </w:r>
      <w:r w:rsidR="00C15AB5">
        <w:t xml:space="preserve"> </w:t>
      </w:r>
      <w:r>
        <w:t>способов</w:t>
      </w:r>
      <w:r w:rsidR="00C15AB5">
        <w:t xml:space="preserve"> </w:t>
      </w:r>
      <w:r>
        <w:t>построения</w:t>
      </w:r>
      <w:r w:rsidR="00C15AB5">
        <w:t xml:space="preserve"> </w:t>
      </w:r>
      <w:r>
        <w:t>шаблонов</w:t>
      </w:r>
      <w:r w:rsidR="00C15AB5">
        <w:t xml:space="preserve"> </w:t>
      </w:r>
      <w:r>
        <w:t>по</w:t>
      </w:r>
      <w:r w:rsidR="00C15AB5">
        <w:t xml:space="preserve"> </w:t>
      </w:r>
      <w:r>
        <w:t>голосу:</w:t>
      </w:r>
      <w:r w:rsidR="00C15AB5">
        <w:t xml:space="preserve"> </w:t>
      </w:r>
      <w:r>
        <w:t>комбинации</w:t>
      </w:r>
      <w:r w:rsidR="00C15AB5">
        <w:t xml:space="preserve"> </w:t>
      </w:r>
      <w:r>
        <w:t>частотных</w:t>
      </w:r>
      <w:r w:rsidR="00C15AB5">
        <w:t xml:space="preserve"> </w:t>
      </w:r>
      <w:r>
        <w:t>и</w:t>
      </w:r>
      <w:r w:rsidR="00C15AB5">
        <w:t xml:space="preserve"> </w:t>
      </w:r>
      <w:r>
        <w:t>статистических</w:t>
      </w:r>
      <w:r w:rsidR="00C15AB5">
        <w:t xml:space="preserve"> </w:t>
      </w:r>
      <w:r>
        <w:t>характеристик</w:t>
      </w:r>
      <w:r w:rsidR="00C15AB5">
        <w:t xml:space="preserve"> </w:t>
      </w:r>
      <w:r>
        <w:t>голоса,</w:t>
      </w:r>
      <w:r w:rsidR="00C15AB5">
        <w:t xml:space="preserve"> </w:t>
      </w:r>
      <w:r>
        <w:t>модуляция,</w:t>
      </w:r>
      <w:r w:rsidR="00C15AB5">
        <w:t xml:space="preserve"> </w:t>
      </w:r>
      <w:r>
        <w:t>интонация,</w:t>
      </w:r>
      <w:r w:rsidR="00C15AB5">
        <w:t xml:space="preserve"> </w:t>
      </w:r>
      <w:r>
        <w:t>высота</w:t>
      </w:r>
      <w:r w:rsidR="00C15AB5">
        <w:t xml:space="preserve"> </w:t>
      </w:r>
      <w:r>
        <w:t>тона</w:t>
      </w:r>
      <w:r w:rsidR="00C15AB5">
        <w:t xml:space="preserve"> </w:t>
      </w:r>
      <w:r>
        <w:t>и</w:t>
      </w:r>
      <w:r w:rsidR="00C15AB5">
        <w:t xml:space="preserve"> </w:t>
      </w:r>
      <w:r>
        <w:t>другие.</w:t>
      </w:r>
    </w:p>
    <w:p w:rsidR="0073250C" w:rsidRDefault="0073250C" w:rsidP="0073250C">
      <w:r>
        <w:lastRenderedPageBreak/>
        <w:t>Основной</w:t>
      </w:r>
      <w:r w:rsidR="00C15AB5">
        <w:t xml:space="preserve"> </w:t>
      </w:r>
      <w:r>
        <w:t>недостаток</w:t>
      </w:r>
      <w:r w:rsidR="00C15AB5">
        <w:t xml:space="preserve"> </w:t>
      </w:r>
      <w:r>
        <w:t>аутентификации</w:t>
      </w:r>
      <w:r w:rsidR="00C15AB5">
        <w:t xml:space="preserve"> </w:t>
      </w:r>
      <w:r>
        <w:t>по</w:t>
      </w:r>
      <w:r w:rsidR="00C15AB5">
        <w:t xml:space="preserve"> </w:t>
      </w:r>
      <w:r>
        <w:t>голосу</w:t>
      </w:r>
      <w:r w:rsidR="00C15AB5">
        <w:t xml:space="preserve"> </w:t>
      </w:r>
      <w:r>
        <w:t>–</w:t>
      </w:r>
      <w:r w:rsidR="00C15AB5">
        <w:t xml:space="preserve"> </w:t>
      </w:r>
      <w:r>
        <w:t>низкая</w:t>
      </w:r>
      <w:r w:rsidR="00C15AB5">
        <w:t xml:space="preserve"> </w:t>
      </w:r>
      <w:r>
        <w:t>точность.</w:t>
      </w:r>
      <w:r w:rsidR="00C15AB5">
        <w:t xml:space="preserve"> </w:t>
      </w:r>
      <w:r>
        <w:t>Например,</w:t>
      </w:r>
      <w:r w:rsidR="00C15AB5">
        <w:t xml:space="preserve"> </w:t>
      </w:r>
      <w:r>
        <w:t>система</w:t>
      </w:r>
      <w:r w:rsidR="00C15AB5">
        <w:t xml:space="preserve"> </w:t>
      </w:r>
      <w:r>
        <w:t>может</w:t>
      </w:r>
      <w:r w:rsidR="00C15AB5">
        <w:t xml:space="preserve"> </w:t>
      </w:r>
      <w:r>
        <w:t>не</w:t>
      </w:r>
      <w:r w:rsidR="00C15AB5">
        <w:t xml:space="preserve"> </w:t>
      </w:r>
      <w:r>
        <w:t>опознать</w:t>
      </w:r>
      <w:r w:rsidR="00C15AB5">
        <w:t xml:space="preserve"> </w:t>
      </w:r>
      <w:r>
        <w:t>человека,</w:t>
      </w:r>
      <w:r w:rsidR="00C15AB5">
        <w:t xml:space="preserve"> </w:t>
      </w:r>
      <w:r>
        <w:t>с</w:t>
      </w:r>
      <w:r w:rsidR="00C15AB5">
        <w:t xml:space="preserve"> </w:t>
      </w:r>
      <w:r>
        <w:t>осипшим</w:t>
      </w:r>
      <w:r w:rsidR="00C15AB5">
        <w:t xml:space="preserve"> </w:t>
      </w:r>
      <w:r>
        <w:t>из-за</w:t>
      </w:r>
      <w:r w:rsidR="00C15AB5">
        <w:t xml:space="preserve"> </w:t>
      </w:r>
      <w:r>
        <w:t>простуды</w:t>
      </w:r>
      <w:r w:rsidR="00C15AB5">
        <w:t xml:space="preserve"> </w:t>
      </w:r>
      <w:r>
        <w:t>голосом.</w:t>
      </w:r>
      <w:r w:rsidR="00C15AB5">
        <w:t xml:space="preserve"> </w:t>
      </w:r>
      <w:r>
        <w:t>Также</w:t>
      </w:r>
      <w:r w:rsidR="00C15AB5">
        <w:t xml:space="preserve"> </w:t>
      </w:r>
      <w:r>
        <w:t>камнем</w:t>
      </w:r>
      <w:r w:rsidR="00C15AB5">
        <w:t xml:space="preserve"> </w:t>
      </w:r>
      <w:r>
        <w:t>преткновения</w:t>
      </w:r>
      <w:r w:rsidR="00C15AB5">
        <w:t xml:space="preserve"> </w:t>
      </w:r>
      <w:r>
        <w:t>в</w:t>
      </w:r>
      <w:r w:rsidR="00C15AB5">
        <w:t xml:space="preserve"> </w:t>
      </w:r>
      <w:r>
        <w:t>использовании</w:t>
      </w:r>
      <w:r w:rsidR="00C15AB5">
        <w:t xml:space="preserve"> </w:t>
      </w:r>
      <w:r>
        <w:t>этого</w:t>
      </w:r>
      <w:r w:rsidR="00C15AB5">
        <w:t xml:space="preserve"> </w:t>
      </w:r>
      <w:r>
        <w:t>метода</w:t>
      </w:r>
      <w:r w:rsidR="00C15AB5">
        <w:t xml:space="preserve"> </w:t>
      </w:r>
      <w:r>
        <w:t>является</w:t>
      </w:r>
      <w:r w:rsidR="00C15AB5">
        <w:t xml:space="preserve"> </w:t>
      </w:r>
      <w:r>
        <w:t>возможное</w:t>
      </w:r>
      <w:r w:rsidR="00C15AB5">
        <w:t xml:space="preserve"> </w:t>
      </w:r>
      <w:r>
        <w:t>многообразие</w:t>
      </w:r>
      <w:r w:rsidR="00C15AB5">
        <w:t xml:space="preserve"> </w:t>
      </w:r>
      <w:r>
        <w:t>голоса</w:t>
      </w:r>
      <w:r w:rsidR="00C15AB5">
        <w:t xml:space="preserve"> </w:t>
      </w:r>
      <w:r>
        <w:t>одного</w:t>
      </w:r>
      <w:r w:rsidR="00C15AB5">
        <w:t xml:space="preserve"> </w:t>
      </w:r>
      <w:r>
        <w:t>человека.</w:t>
      </w:r>
      <w:r w:rsidR="00C15AB5">
        <w:t xml:space="preserve"> </w:t>
      </w:r>
      <w:r>
        <w:t>Ведь</w:t>
      </w:r>
      <w:r w:rsidR="00C15AB5">
        <w:t xml:space="preserve"> </w:t>
      </w:r>
      <w:r>
        <w:t>голос</w:t>
      </w:r>
      <w:r w:rsidR="00C15AB5">
        <w:t xml:space="preserve"> </w:t>
      </w:r>
      <w:r>
        <w:t>имеет</w:t>
      </w:r>
      <w:r w:rsidR="00C15AB5">
        <w:t xml:space="preserve"> </w:t>
      </w:r>
      <w:r>
        <w:t>свойство</w:t>
      </w:r>
      <w:r w:rsidR="00C15AB5">
        <w:t xml:space="preserve"> </w:t>
      </w:r>
      <w:r>
        <w:t>изменяться</w:t>
      </w:r>
      <w:r w:rsidR="00C15AB5">
        <w:t xml:space="preserve"> </w:t>
      </w:r>
      <w:r>
        <w:t>в</w:t>
      </w:r>
      <w:r w:rsidR="00C15AB5">
        <w:t xml:space="preserve"> </w:t>
      </w:r>
      <w:r>
        <w:t>зависимости</w:t>
      </w:r>
      <w:r w:rsidR="00C15AB5">
        <w:t xml:space="preserve"> </w:t>
      </w:r>
      <w:r>
        <w:t>от</w:t>
      </w:r>
      <w:r w:rsidR="00C15AB5">
        <w:t xml:space="preserve"> </w:t>
      </w:r>
      <w:r>
        <w:t>возраста,</w:t>
      </w:r>
      <w:r w:rsidR="00C15AB5">
        <w:t xml:space="preserve"> </w:t>
      </w:r>
      <w:r>
        <w:t>настроения,</w:t>
      </w:r>
      <w:r w:rsidR="00C15AB5">
        <w:t xml:space="preserve"> </w:t>
      </w:r>
      <w:r>
        <w:t>состояния</w:t>
      </w:r>
      <w:r w:rsidR="00C15AB5">
        <w:t xml:space="preserve"> </w:t>
      </w:r>
      <w:r>
        <w:t>здоровья</w:t>
      </w:r>
      <w:r w:rsidR="00C15AB5">
        <w:t xml:space="preserve"> </w:t>
      </w:r>
      <w:r>
        <w:t>и</w:t>
      </w:r>
      <w:r w:rsidR="00C15AB5">
        <w:t xml:space="preserve"> </w:t>
      </w:r>
      <w:r>
        <w:t>под</w:t>
      </w:r>
      <w:r w:rsidR="00C15AB5">
        <w:t xml:space="preserve"> </w:t>
      </w:r>
      <w:r>
        <w:t>воздействием</w:t>
      </w:r>
      <w:r w:rsidR="00C15AB5">
        <w:t xml:space="preserve"> </w:t>
      </w:r>
      <w:r>
        <w:t>многих</w:t>
      </w:r>
      <w:r w:rsidR="00C15AB5">
        <w:t xml:space="preserve"> </w:t>
      </w:r>
      <w:r>
        <w:t>других</w:t>
      </w:r>
      <w:r w:rsidR="00C15AB5">
        <w:t xml:space="preserve"> </w:t>
      </w:r>
      <w:r>
        <w:t>факторов.</w:t>
      </w:r>
      <w:r w:rsidR="00C15AB5">
        <w:t xml:space="preserve"> </w:t>
      </w:r>
      <w:r>
        <w:t>Из-за</w:t>
      </w:r>
      <w:r w:rsidR="00C15AB5">
        <w:t xml:space="preserve"> </w:t>
      </w:r>
      <w:r>
        <w:t>вероятности</w:t>
      </w:r>
      <w:r w:rsidR="00C15AB5">
        <w:t xml:space="preserve"> </w:t>
      </w:r>
      <w:r>
        <w:t>неточностей</w:t>
      </w:r>
      <w:r w:rsidR="00C15AB5">
        <w:t xml:space="preserve"> </w:t>
      </w:r>
      <w:r>
        <w:t>и</w:t>
      </w:r>
      <w:r w:rsidR="00C15AB5">
        <w:t xml:space="preserve"> </w:t>
      </w:r>
      <w:r>
        <w:t>ошибок</w:t>
      </w:r>
      <w:r w:rsidR="00C15AB5">
        <w:t xml:space="preserve"> </w:t>
      </w:r>
      <w:r>
        <w:t>метод</w:t>
      </w:r>
      <w:r w:rsidR="00C15AB5">
        <w:t xml:space="preserve"> </w:t>
      </w:r>
      <w:r>
        <w:t>применяется</w:t>
      </w:r>
      <w:r w:rsidR="00C15AB5">
        <w:t xml:space="preserve"> </w:t>
      </w:r>
      <w:r>
        <w:t>для</w:t>
      </w:r>
      <w:r w:rsidR="00C15AB5">
        <w:t xml:space="preserve"> </w:t>
      </w:r>
      <w:r>
        <w:t>управления</w:t>
      </w:r>
      <w:r w:rsidR="00C15AB5">
        <w:t xml:space="preserve"> </w:t>
      </w:r>
      <w:r>
        <w:t>доступом</w:t>
      </w:r>
      <w:r w:rsidR="00C15AB5">
        <w:t xml:space="preserve"> </w:t>
      </w:r>
      <w:r>
        <w:t>в</w:t>
      </w:r>
      <w:r w:rsidR="00C15AB5">
        <w:t xml:space="preserve"> </w:t>
      </w:r>
      <w:r>
        <w:t>помещениях,</w:t>
      </w:r>
      <w:r w:rsidR="00C15AB5">
        <w:t xml:space="preserve"> </w:t>
      </w:r>
      <w:r>
        <w:t>где</w:t>
      </w:r>
      <w:r w:rsidR="00C15AB5">
        <w:t xml:space="preserve"> </w:t>
      </w:r>
      <w:r>
        <w:t>нужен</w:t>
      </w:r>
      <w:r w:rsidR="00C15AB5">
        <w:t xml:space="preserve"> </w:t>
      </w:r>
      <w:r>
        <w:t>средний</w:t>
      </w:r>
      <w:r w:rsidR="00C15AB5">
        <w:t xml:space="preserve"> </w:t>
      </w:r>
      <w:r>
        <w:t>уровень</w:t>
      </w:r>
      <w:r w:rsidR="00C15AB5">
        <w:t xml:space="preserve"> </w:t>
      </w:r>
      <w:r>
        <w:t>безопасности,</w:t>
      </w:r>
      <w:r w:rsidR="00C15AB5">
        <w:t xml:space="preserve"> </w:t>
      </w:r>
      <w:r>
        <w:t>например,</w:t>
      </w:r>
      <w:r w:rsidR="00C15AB5">
        <w:t xml:space="preserve"> </w:t>
      </w:r>
      <w:r>
        <w:t>в</w:t>
      </w:r>
      <w:r w:rsidR="00C15AB5">
        <w:t xml:space="preserve"> </w:t>
      </w:r>
      <w:r>
        <w:t>компьютерных</w:t>
      </w:r>
      <w:r w:rsidR="00C15AB5">
        <w:t xml:space="preserve"> </w:t>
      </w:r>
      <w:r>
        <w:t>классах.</w:t>
      </w:r>
    </w:p>
    <w:p w:rsidR="0073250C" w:rsidRPr="0013000F" w:rsidRDefault="0073250C" w:rsidP="0073250C">
      <w:pPr>
        <w:rPr>
          <w:b/>
        </w:rPr>
      </w:pPr>
      <w:r w:rsidRPr="0013000F">
        <w:rPr>
          <w:b/>
        </w:rPr>
        <w:t>Аутентификация</w:t>
      </w:r>
      <w:r w:rsidR="00C15AB5">
        <w:rPr>
          <w:b/>
        </w:rPr>
        <w:t xml:space="preserve"> </w:t>
      </w:r>
      <w:r w:rsidRPr="0013000F">
        <w:rPr>
          <w:b/>
        </w:rPr>
        <w:t>по</w:t>
      </w:r>
      <w:r w:rsidR="00C15AB5">
        <w:rPr>
          <w:b/>
        </w:rPr>
        <w:t xml:space="preserve"> </w:t>
      </w:r>
      <w:r w:rsidRPr="0013000F">
        <w:rPr>
          <w:b/>
        </w:rPr>
        <w:t>рукописному</w:t>
      </w:r>
      <w:r w:rsidR="00C15AB5">
        <w:rPr>
          <w:b/>
        </w:rPr>
        <w:t xml:space="preserve"> </w:t>
      </w:r>
      <w:r w:rsidRPr="0013000F">
        <w:rPr>
          <w:b/>
        </w:rPr>
        <w:t>почерку</w:t>
      </w:r>
    </w:p>
    <w:p w:rsidR="0073250C" w:rsidRDefault="0073250C" w:rsidP="0073250C">
      <w:r>
        <w:t>Метод</w:t>
      </w:r>
      <w:r w:rsidR="00C15AB5">
        <w:t xml:space="preserve"> </w:t>
      </w:r>
      <w:r>
        <w:t>биометрической</w:t>
      </w:r>
      <w:r w:rsidR="00C15AB5">
        <w:t xml:space="preserve"> </w:t>
      </w:r>
      <w:r>
        <w:t>аутентификации</w:t>
      </w:r>
      <w:r w:rsidR="00C15AB5">
        <w:t xml:space="preserve"> </w:t>
      </w:r>
      <w:r>
        <w:t>по</w:t>
      </w:r>
      <w:r w:rsidR="00C15AB5">
        <w:t xml:space="preserve"> </w:t>
      </w:r>
      <w:r>
        <w:t>рукописному</w:t>
      </w:r>
      <w:r w:rsidR="00C15AB5">
        <w:t xml:space="preserve"> </w:t>
      </w:r>
      <w:r>
        <w:t>почерку</w:t>
      </w:r>
      <w:r w:rsidR="00C15AB5">
        <w:t xml:space="preserve"> </w:t>
      </w:r>
      <w:r>
        <w:t>основывается</w:t>
      </w:r>
      <w:r w:rsidR="00C15AB5">
        <w:t xml:space="preserve"> </w:t>
      </w:r>
      <w:r>
        <w:t>на</w:t>
      </w:r>
      <w:r w:rsidR="00C15AB5">
        <w:t xml:space="preserve"> </w:t>
      </w:r>
      <w:r>
        <w:t>уникальном</w:t>
      </w:r>
      <w:r w:rsidR="00C15AB5">
        <w:t xml:space="preserve"> </w:t>
      </w:r>
      <w:r>
        <w:t>движении</w:t>
      </w:r>
      <w:r w:rsidR="00C15AB5">
        <w:t xml:space="preserve"> </w:t>
      </w:r>
      <w:r>
        <w:t>руки</w:t>
      </w:r>
      <w:r w:rsidR="00C15AB5">
        <w:t xml:space="preserve"> </w:t>
      </w:r>
      <w:r>
        <w:t>человека</w:t>
      </w:r>
      <w:r w:rsidR="00C15AB5">
        <w:t xml:space="preserve"> </w:t>
      </w:r>
      <w:r>
        <w:t>в</w:t>
      </w:r>
      <w:r w:rsidR="00C15AB5">
        <w:t xml:space="preserve"> </w:t>
      </w:r>
      <w:r>
        <w:t>момент</w:t>
      </w:r>
      <w:r w:rsidR="00C15AB5">
        <w:t xml:space="preserve"> </w:t>
      </w:r>
      <w:r>
        <w:t>подписания</w:t>
      </w:r>
      <w:r w:rsidR="00C15AB5">
        <w:t xml:space="preserve"> </w:t>
      </w:r>
      <w:r>
        <w:t>документов.</w:t>
      </w:r>
      <w:r w:rsidR="00C15AB5">
        <w:t xml:space="preserve"> </w:t>
      </w:r>
      <w:r>
        <w:t>Для</w:t>
      </w:r>
      <w:r w:rsidR="00C15AB5">
        <w:t xml:space="preserve"> </w:t>
      </w:r>
      <w:r>
        <w:t>сохранения</w:t>
      </w:r>
      <w:r w:rsidR="00C15AB5">
        <w:t xml:space="preserve"> </w:t>
      </w:r>
      <w:r>
        <w:t>подписи</w:t>
      </w:r>
      <w:r w:rsidR="00C15AB5">
        <w:t xml:space="preserve"> </w:t>
      </w:r>
      <w:r>
        <w:t>используются</w:t>
      </w:r>
      <w:r w:rsidR="00C15AB5">
        <w:t xml:space="preserve"> </w:t>
      </w:r>
      <w:r>
        <w:t>специальные</w:t>
      </w:r>
      <w:r w:rsidR="00C15AB5">
        <w:t xml:space="preserve"> </w:t>
      </w:r>
      <w:r>
        <w:t>ручки</w:t>
      </w:r>
      <w:r w:rsidR="00C15AB5">
        <w:t xml:space="preserve"> </w:t>
      </w:r>
      <w:r>
        <w:t>или</w:t>
      </w:r>
      <w:r w:rsidR="00C15AB5">
        <w:t xml:space="preserve"> </w:t>
      </w:r>
      <w:r>
        <w:t>восприимчивые</w:t>
      </w:r>
      <w:r w:rsidR="00C15AB5">
        <w:t xml:space="preserve"> </w:t>
      </w:r>
      <w:r>
        <w:t>к</w:t>
      </w:r>
      <w:r w:rsidR="00C15AB5">
        <w:t xml:space="preserve"> </w:t>
      </w:r>
      <w:r>
        <w:t>давлению</w:t>
      </w:r>
      <w:r w:rsidR="00C15AB5">
        <w:t xml:space="preserve"> </w:t>
      </w:r>
      <w:r>
        <w:t>поверхности.</w:t>
      </w:r>
      <w:r w:rsidR="00C15AB5">
        <w:t xml:space="preserve"> </w:t>
      </w:r>
      <w:r>
        <w:t>Для</w:t>
      </w:r>
      <w:r w:rsidR="00C15AB5">
        <w:t xml:space="preserve"> </w:t>
      </w:r>
      <w:r>
        <w:t>аутентификации</w:t>
      </w:r>
      <w:r w:rsidR="00C15AB5">
        <w:t xml:space="preserve"> </w:t>
      </w:r>
      <w:r>
        <w:t>этим</w:t>
      </w:r>
      <w:r w:rsidR="00C15AB5">
        <w:t xml:space="preserve"> </w:t>
      </w:r>
      <w:r>
        <w:t>способом</w:t>
      </w:r>
      <w:r w:rsidR="00C15AB5">
        <w:t xml:space="preserve"> </w:t>
      </w:r>
      <w:r>
        <w:t>необходима</w:t>
      </w:r>
      <w:r w:rsidR="00C15AB5">
        <w:t xml:space="preserve"> </w:t>
      </w:r>
      <w:r>
        <w:t>подпись</w:t>
      </w:r>
      <w:r w:rsidR="00C15AB5">
        <w:t xml:space="preserve"> </w:t>
      </w:r>
      <w:r>
        <w:t>человека.</w:t>
      </w:r>
      <w:r w:rsidR="00C15AB5">
        <w:t xml:space="preserve"> </w:t>
      </w:r>
      <w:r>
        <w:t>Шаблон</w:t>
      </w:r>
      <w:r w:rsidR="00C15AB5">
        <w:t xml:space="preserve"> </w:t>
      </w:r>
      <w:r>
        <w:t>создается</w:t>
      </w:r>
      <w:r w:rsidR="00C15AB5">
        <w:t xml:space="preserve"> </w:t>
      </w:r>
      <w:r>
        <w:t>в</w:t>
      </w:r>
      <w:r w:rsidR="00C15AB5">
        <w:t xml:space="preserve"> </w:t>
      </w:r>
      <w:r>
        <w:t>зависимости</w:t>
      </w:r>
      <w:r w:rsidR="00C15AB5">
        <w:t xml:space="preserve"> </w:t>
      </w:r>
      <w:r>
        <w:t>от</w:t>
      </w:r>
      <w:r w:rsidR="00C15AB5">
        <w:t xml:space="preserve"> </w:t>
      </w:r>
      <w:r>
        <w:t>необходимого</w:t>
      </w:r>
      <w:r w:rsidR="00C15AB5">
        <w:t xml:space="preserve"> </w:t>
      </w:r>
      <w:r>
        <w:t>уровня</w:t>
      </w:r>
      <w:r w:rsidR="00C15AB5">
        <w:t xml:space="preserve"> </w:t>
      </w:r>
      <w:r>
        <w:t>защиты.</w:t>
      </w:r>
      <w:r w:rsidR="00C15AB5">
        <w:t xml:space="preserve"> </w:t>
      </w:r>
      <w:r>
        <w:t>Как</w:t>
      </w:r>
      <w:r w:rsidR="00C15AB5">
        <w:t xml:space="preserve"> </w:t>
      </w:r>
      <w:r>
        <w:t>правило,</w:t>
      </w:r>
      <w:r w:rsidR="00C15AB5">
        <w:t xml:space="preserve"> </w:t>
      </w:r>
      <w:r>
        <w:t>подпись</w:t>
      </w:r>
      <w:r w:rsidR="00C15AB5">
        <w:t xml:space="preserve"> </w:t>
      </w:r>
      <w:r>
        <w:t>обрабатывается</w:t>
      </w:r>
      <w:r w:rsidR="00C15AB5">
        <w:t xml:space="preserve"> </w:t>
      </w:r>
      <w:r>
        <w:t>одним</w:t>
      </w:r>
      <w:r w:rsidR="00C15AB5">
        <w:t xml:space="preserve"> </w:t>
      </w:r>
      <w:r>
        <w:t>из</w:t>
      </w:r>
      <w:r w:rsidR="00C15AB5">
        <w:t xml:space="preserve"> </w:t>
      </w:r>
      <w:r>
        <w:t>двух</w:t>
      </w:r>
      <w:r w:rsidR="00C15AB5">
        <w:t xml:space="preserve"> </w:t>
      </w:r>
      <w:r>
        <w:t>способов:</w:t>
      </w:r>
      <w:r w:rsidR="00C15AB5">
        <w:t xml:space="preserve"> </w:t>
      </w:r>
      <w:r>
        <w:t>либо</w:t>
      </w:r>
      <w:r w:rsidR="00C15AB5">
        <w:t xml:space="preserve"> </w:t>
      </w:r>
      <w:r>
        <w:t>анализируется</w:t>
      </w:r>
      <w:r w:rsidR="00C15AB5">
        <w:t xml:space="preserve"> </w:t>
      </w:r>
      <w:r>
        <w:t>сам</w:t>
      </w:r>
      <w:r w:rsidR="00C15AB5">
        <w:t xml:space="preserve"> </w:t>
      </w:r>
      <w:r>
        <w:t>фрагмент,</w:t>
      </w:r>
      <w:r w:rsidR="00C15AB5">
        <w:t xml:space="preserve"> </w:t>
      </w:r>
      <w:r>
        <w:t>при</w:t>
      </w:r>
      <w:r w:rsidR="00C15AB5">
        <w:t xml:space="preserve"> </w:t>
      </w:r>
      <w:r>
        <w:t>установлении</w:t>
      </w:r>
      <w:r w:rsidR="00C15AB5">
        <w:t xml:space="preserve"> </w:t>
      </w:r>
      <w:r>
        <w:t>степени</w:t>
      </w:r>
      <w:r w:rsidR="00C15AB5">
        <w:t xml:space="preserve"> </w:t>
      </w:r>
      <w:r>
        <w:t>совпадения</w:t>
      </w:r>
      <w:r w:rsidR="00C15AB5">
        <w:t xml:space="preserve"> </w:t>
      </w:r>
      <w:r>
        <w:t>двух</w:t>
      </w:r>
      <w:r w:rsidR="00C15AB5">
        <w:t xml:space="preserve"> </w:t>
      </w:r>
      <w:r>
        <w:t>картинок,</w:t>
      </w:r>
      <w:r w:rsidR="00C15AB5">
        <w:t xml:space="preserve"> </w:t>
      </w:r>
      <w:r>
        <w:t>либо</w:t>
      </w:r>
      <w:r w:rsidR="00C15AB5">
        <w:t xml:space="preserve"> </w:t>
      </w:r>
      <w:r>
        <w:t>–</w:t>
      </w:r>
      <w:r w:rsidR="00C15AB5">
        <w:t xml:space="preserve"> </w:t>
      </w:r>
      <w:r>
        <w:t>динамические</w:t>
      </w:r>
      <w:r w:rsidR="00C15AB5">
        <w:t xml:space="preserve"> </w:t>
      </w:r>
      <w:r>
        <w:t>характеристики</w:t>
      </w:r>
      <w:r w:rsidR="00C15AB5">
        <w:t xml:space="preserve"> </w:t>
      </w:r>
      <w:r>
        <w:t>написания,</w:t>
      </w:r>
      <w:r w:rsidR="00C15AB5">
        <w:t xml:space="preserve"> </w:t>
      </w:r>
      <w:r>
        <w:t>для</w:t>
      </w:r>
      <w:r w:rsidR="00C15AB5">
        <w:t xml:space="preserve"> </w:t>
      </w:r>
      <w:r>
        <w:t>этого</w:t>
      </w:r>
      <w:r w:rsidR="00C15AB5">
        <w:t xml:space="preserve"> </w:t>
      </w:r>
      <w:r>
        <w:t>сверяют</w:t>
      </w:r>
      <w:r w:rsidR="00C15AB5">
        <w:t xml:space="preserve"> </w:t>
      </w:r>
      <w:r>
        <w:t>его</w:t>
      </w:r>
      <w:r w:rsidR="00C15AB5">
        <w:t xml:space="preserve"> </w:t>
      </w:r>
      <w:r>
        <w:t>временные</w:t>
      </w:r>
      <w:r w:rsidR="00C15AB5">
        <w:t xml:space="preserve"> </w:t>
      </w:r>
      <w:r>
        <w:t>и</w:t>
      </w:r>
      <w:r w:rsidR="00C15AB5">
        <w:t xml:space="preserve"> </w:t>
      </w:r>
      <w:r>
        <w:t>статистические</w:t>
      </w:r>
      <w:r w:rsidR="00C15AB5">
        <w:t xml:space="preserve"> </w:t>
      </w:r>
      <w:r>
        <w:t>параметры.</w:t>
      </w:r>
    </w:p>
    <w:p w:rsidR="0073250C" w:rsidRDefault="0073250C" w:rsidP="0073250C">
      <w:r>
        <w:t>Кроме</w:t>
      </w:r>
      <w:r w:rsidR="00C15AB5">
        <w:t xml:space="preserve"> </w:t>
      </w:r>
      <w:r>
        <w:t>того,</w:t>
      </w:r>
      <w:r w:rsidR="00C15AB5">
        <w:t xml:space="preserve"> </w:t>
      </w:r>
      <w:r>
        <w:t>используют</w:t>
      </w:r>
      <w:r w:rsidR="00C15AB5">
        <w:t xml:space="preserve"> </w:t>
      </w:r>
      <w:r>
        <w:t>и</w:t>
      </w:r>
      <w:r w:rsidR="00C15AB5">
        <w:t xml:space="preserve"> </w:t>
      </w:r>
      <w:r>
        <w:t>комбинированную</w:t>
      </w:r>
      <w:r w:rsidR="00C15AB5">
        <w:t xml:space="preserve"> </w:t>
      </w:r>
      <w:r>
        <w:t>биометрическую</w:t>
      </w:r>
      <w:r w:rsidR="00C15AB5">
        <w:t xml:space="preserve"> </w:t>
      </w:r>
      <w:r>
        <w:t>систему</w:t>
      </w:r>
      <w:r w:rsidR="00C15AB5">
        <w:t xml:space="preserve"> </w:t>
      </w:r>
      <w:r>
        <w:t>аутентификации.</w:t>
      </w:r>
      <w:r w:rsidR="00C15AB5">
        <w:t xml:space="preserve"> </w:t>
      </w:r>
      <w:r>
        <w:t>В</w:t>
      </w:r>
      <w:r w:rsidR="00C15AB5">
        <w:t xml:space="preserve"> </w:t>
      </w:r>
      <w:r>
        <w:t>этом</w:t>
      </w:r>
      <w:r w:rsidR="00C15AB5">
        <w:t xml:space="preserve"> </w:t>
      </w:r>
      <w:r>
        <w:t>случае</w:t>
      </w:r>
      <w:r w:rsidR="00C15AB5">
        <w:t xml:space="preserve"> </w:t>
      </w:r>
      <w:r>
        <w:t>соединяются</w:t>
      </w:r>
      <w:r w:rsidR="00C15AB5">
        <w:t xml:space="preserve"> </w:t>
      </w:r>
      <w:r>
        <w:t>несколько</w:t>
      </w:r>
      <w:r w:rsidR="00C15AB5">
        <w:t xml:space="preserve"> </w:t>
      </w:r>
      <w:r>
        <w:t>типов</w:t>
      </w:r>
      <w:r w:rsidR="00C15AB5">
        <w:t xml:space="preserve"> </w:t>
      </w:r>
      <w:r>
        <w:t>биометрических</w:t>
      </w:r>
      <w:r w:rsidR="00C15AB5">
        <w:t xml:space="preserve"> </w:t>
      </w:r>
      <w:r>
        <w:t>технологий,</w:t>
      </w:r>
      <w:r w:rsidR="00C15AB5">
        <w:t xml:space="preserve"> </w:t>
      </w:r>
      <w:r>
        <w:t>которые</w:t>
      </w:r>
      <w:r w:rsidR="00C15AB5">
        <w:t xml:space="preserve"> </w:t>
      </w:r>
      <w:r>
        <w:t>позволяют</w:t>
      </w:r>
      <w:r w:rsidR="00C15AB5">
        <w:t xml:space="preserve"> </w:t>
      </w:r>
      <w:r>
        <w:t>одновременно</w:t>
      </w:r>
      <w:r w:rsidR="00C15AB5">
        <w:t xml:space="preserve"> </w:t>
      </w:r>
      <w:r>
        <w:t>учитывать</w:t>
      </w:r>
      <w:r w:rsidR="00C15AB5">
        <w:t xml:space="preserve"> </w:t>
      </w:r>
      <w:r>
        <w:t>разные</w:t>
      </w:r>
      <w:r w:rsidR="00C15AB5">
        <w:t xml:space="preserve"> </w:t>
      </w:r>
      <w:r>
        <w:t>характеристики</w:t>
      </w:r>
      <w:r w:rsidR="00C15AB5">
        <w:t xml:space="preserve"> </w:t>
      </w:r>
      <w:r>
        <w:t>человека.</w:t>
      </w:r>
      <w:r w:rsidR="00C15AB5">
        <w:t xml:space="preserve"> </w:t>
      </w:r>
      <w:r>
        <w:t>Например,</w:t>
      </w:r>
      <w:r w:rsidR="00C15AB5">
        <w:t xml:space="preserve"> </w:t>
      </w:r>
      <w:r>
        <w:t>аутентификацию</w:t>
      </w:r>
      <w:r w:rsidR="00C15AB5">
        <w:t xml:space="preserve"> </w:t>
      </w:r>
      <w:r>
        <w:t>по</w:t>
      </w:r>
      <w:r w:rsidR="00C15AB5">
        <w:t xml:space="preserve"> </w:t>
      </w:r>
      <w:r>
        <w:t>отпечатку</w:t>
      </w:r>
      <w:r w:rsidR="00C15AB5">
        <w:t xml:space="preserve"> </w:t>
      </w:r>
      <w:r>
        <w:t>пальцев</w:t>
      </w:r>
      <w:r w:rsidR="00C15AB5">
        <w:t xml:space="preserve"> </w:t>
      </w:r>
      <w:r>
        <w:t>можно</w:t>
      </w:r>
      <w:r w:rsidR="00C15AB5">
        <w:t xml:space="preserve"> </w:t>
      </w:r>
      <w:r>
        <w:t>сочетать</w:t>
      </w:r>
      <w:r w:rsidR="00C15AB5">
        <w:t xml:space="preserve"> </w:t>
      </w:r>
      <w:r>
        <w:t>со</w:t>
      </w:r>
      <w:r w:rsidR="00C15AB5">
        <w:t xml:space="preserve"> </w:t>
      </w:r>
      <w:r>
        <w:t>сканированием</w:t>
      </w:r>
      <w:r w:rsidR="00C15AB5">
        <w:t xml:space="preserve"> </w:t>
      </w:r>
      <w:r>
        <w:t>руки.</w:t>
      </w:r>
      <w:r w:rsidR="00C15AB5">
        <w:t xml:space="preserve"> </w:t>
      </w:r>
      <w:r>
        <w:t>Такой</w:t>
      </w:r>
      <w:r w:rsidR="00C15AB5">
        <w:t xml:space="preserve"> </w:t>
      </w:r>
      <w:r>
        <w:t>способ</w:t>
      </w:r>
      <w:r w:rsidR="00C15AB5">
        <w:t xml:space="preserve"> </w:t>
      </w:r>
      <w:r>
        <w:t>является</w:t>
      </w:r>
      <w:r w:rsidR="00C15AB5">
        <w:t xml:space="preserve"> </w:t>
      </w:r>
      <w:r>
        <w:t>более</w:t>
      </w:r>
      <w:r w:rsidR="00C15AB5">
        <w:t xml:space="preserve"> </w:t>
      </w:r>
      <w:r>
        <w:t>надежным</w:t>
      </w:r>
      <w:r w:rsidR="00C15AB5">
        <w:t xml:space="preserve"> </w:t>
      </w:r>
      <w:r>
        <w:t>с</w:t>
      </w:r>
      <w:r w:rsidR="00C15AB5">
        <w:t xml:space="preserve"> </w:t>
      </w:r>
      <w:r>
        <w:t>точки</w:t>
      </w:r>
      <w:r w:rsidR="00C15AB5">
        <w:t xml:space="preserve"> </w:t>
      </w:r>
      <w:r>
        <w:t>зрения</w:t>
      </w:r>
      <w:r w:rsidR="00C15AB5">
        <w:t xml:space="preserve"> </w:t>
      </w:r>
      <w:r>
        <w:t>возможности</w:t>
      </w:r>
      <w:r w:rsidR="00C15AB5">
        <w:t xml:space="preserve"> </w:t>
      </w:r>
      <w:r>
        <w:t>подделки</w:t>
      </w:r>
    </w:p>
    <w:p w:rsidR="0013000F" w:rsidRDefault="00361E5A" w:rsidP="0044402C">
      <w:pPr>
        <w:pStyle w:val="2"/>
        <w:numPr>
          <w:ilvl w:val="1"/>
          <w:numId w:val="5"/>
        </w:numPr>
      </w:pPr>
      <w:bookmarkStart w:id="44" w:name="_Toc8521021"/>
      <w:r>
        <w:t>Функция</w:t>
      </w:r>
      <w:r w:rsidR="00C15AB5">
        <w:t xml:space="preserve"> </w:t>
      </w:r>
      <w:r w:rsidR="000264F4">
        <w:t>хеш</w:t>
      </w:r>
      <w:r>
        <w:t>ирования</w:t>
      </w:r>
      <w:bookmarkEnd w:id="44"/>
    </w:p>
    <w:p w:rsidR="00361E5A" w:rsidRDefault="00361E5A" w:rsidP="00F343C5">
      <w:r w:rsidRPr="00361E5A">
        <w:t>Криптографические</w:t>
      </w:r>
      <w:r w:rsidR="00C15AB5">
        <w:t xml:space="preserve"> </w:t>
      </w:r>
      <w:r w:rsidRPr="00361E5A">
        <w:t>хеш-функции</w:t>
      </w:r>
      <w:r w:rsidR="00C15AB5">
        <w:t xml:space="preserve"> </w:t>
      </w:r>
      <w:r w:rsidRPr="00361E5A">
        <w:t>—</w:t>
      </w:r>
      <w:r w:rsidR="00C15AB5">
        <w:t xml:space="preserve"> </w:t>
      </w:r>
      <w:r w:rsidRPr="00361E5A">
        <w:t>незаменимый</w:t>
      </w:r>
      <w:r w:rsidR="00C15AB5">
        <w:t xml:space="preserve"> </w:t>
      </w:r>
      <w:r w:rsidRPr="00361E5A">
        <w:t>и</w:t>
      </w:r>
      <w:r w:rsidR="00C15AB5">
        <w:t xml:space="preserve"> </w:t>
      </w:r>
      <w:r w:rsidRPr="00361E5A">
        <w:t>повсеместно</w:t>
      </w:r>
      <w:r w:rsidR="00C15AB5">
        <w:t xml:space="preserve"> </w:t>
      </w:r>
      <w:r w:rsidRPr="00361E5A">
        <w:t>распространенный</w:t>
      </w:r>
      <w:r w:rsidR="00C15AB5">
        <w:t xml:space="preserve"> </w:t>
      </w:r>
      <w:r w:rsidRPr="00361E5A">
        <w:t>инструмент,</w:t>
      </w:r>
      <w:r w:rsidR="00C15AB5">
        <w:t xml:space="preserve"> </w:t>
      </w:r>
      <w:r w:rsidRPr="00361E5A">
        <w:t>используемый</w:t>
      </w:r>
      <w:r w:rsidR="00C15AB5">
        <w:t xml:space="preserve"> </w:t>
      </w:r>
      <w:r w:rsidRPr="00361E5A">
        <w:t>для</w:t>
      </w:r>
      <w:r w:rsidR="00C15AB5">
        <w:t xml:space="preserve"> </w:t>
      </w:r>
      <w:r w:rsidRPr="00361E5A">
        <w:t>выполнения</w:t>
      </w:r>
      <w:r w:rsidR="00C15AB5">
        <w:t xml:space="preserve"> </w:t>
      </w:r>
      <w:r w:rsidRPr="00361E5A">
        <w:t>целого</w:t>
      </w:r>
      <w:r w:rsidR="00C15AB5">
        <w:t xml:space="preserve"> </w:t>
      </w:r>
      <w:r w:rsidRPr="00361E5A">
        <w:t>ряда</w:t>
      </w:r>
      <w:r w:rsidR="00C15AB5">
        <w:t xml:space="preserve"> </w:t>
      </w:r>
      <w:r w:rsidRPr="00361E5A">
        <w:t>задач,</w:t>
      </w:r>
      <w:r w:rsidR="00C15AB5">
        <w:t xml:space="preserve"> </w:t>
      </w:r>
      <w:r w:rsidRPr="00361E5A">
        <w:t>включая</w:t>
      </w:r>
      <w:r w:rsidR="00C15AB5">
        <w:t xml:space="preserve"> </w:t>
      </w:r>
      <w:r w:rsidRPr="00361E5A">
        <w:t>аутентификацию,</w:t>
      </w:r>
      <w:r w:rsidR="00C15AB5">
        <w:t xml:space="preserve"> </w:t>
      </w:r>
      <w:r w:rsidRPr="00361E5A">
        <w:t>проверку</w:t>
      </w:r>
      <w:r w:rsidR="00C15AB5">
        <w:t xml:space="preserve"> </w:t>
      </w:r>
      <w:r w:rsidRPr="00361E5A">
        <w:t>целостности</w:t>
      </w:r>
      <w:r w:rsidR="00C15AB5">
        <w:t xml:space="preserve"> </w:t>
      </w:r>
      <w:r w:rsidRPr="00361E5A">
        <w:t>данных,</w:t>
      </w:r>
      <w:r w:rsidR="00C15AB5">
        <w:t xml:space="preserve"> </w:t>
      </w:r>
      <w:r w:rsidRPr="00361E5A">
        <w:t>защиту</w:t>
      </w:r>
      <w:r w:rsidR="00C15AB5">
        <w:t xml:space="preserve"> </w:t>
      </w:r>
      <w:r w:rsidRPr="00361E5A">
        <w:t>файлов</w:t>
      </w:r>
      <w:r w:rsidR="00C15AB5">
        <w:t xml:space="preserve"> </w:t>
      </w:r>
      <w:r w:rsidRPr="00361E5A">
        <w:t>и</w:t>
      </w:r>
      <w:r w:rsidR="00C15AB5">
        <w:t xml:space="preserve"> </w:t>
      </w:r>
      <w:r w:rsidRPr="00361E5A">
        <w:t>даже</w:t>
      </w:r>
      <w:r w:rsidR="00C15AB5">
        <w:t xml:space="preserve"> </w:t>
      </w:r>
      <w:r w:rsidRPr="00361E5A">
        <w:t>обнаружение</w:t>
      </w:r>
      <w:r w:rsidR="00C15AB5">
        <w:t xml:space="preserve"> </w:t>
      </w:r>
      <w:r w:rsidRPr="00361E5A">
        <w:t>зловредного</w:t>
      </w:r>
      <w:r w:rsidR="00C15AB5">
        <w:t xml:space="preserve"> </w:t>
      </w:r>
      <w:r w:rsidRPr="00361E5A">
        <w:t>ПО.</w:t>
      </w:r>
      <w:r w:rsidR="00C15AB5">
        <w:t xml:space="preserve"> </w:t>
      </w:r>
      <w:r w:rsidRPr="00361E5A">
        <w:t>Существует</w:t>
      </w:r>
      <w:r w:rsidR="00C15AB5">
        <w:t xml:space="preserve"> </w:t>
      </w:r>
      <w:r w:rsidRPr="00361E5A">
        <w:t>масса</w:t>
      </w:r>
      <w:r w:rsidR="00C15AB5">
        <w:t xml:space="preserve"> </w:t>
      </w:r>
      <w:r w:rsidRPr="00361E5A">
        <w:t>алгоритмов</w:t>
      </w:r>
      <w:r w:rsidR="00C15AB5">
        <w:t xml:space="preserve"> </w:t>
      </w:r>
      <w:r w:rsidRPr="00361E5A">
        <w:lastRenderedPageBreak/>
        <w:t>хеширования,</w:t>
      </w:r>
      <w:r w:rsidR="00C15AB5">
        <w:t xml:space="preserve"> </w:t>
      </w:r>
      <w:r w:rsidRPr="00361E5A">
        <w:t>отличающихся</w:t>
      </w:r>
      <w:r w:rsidR="00C15AB5">
        <w:t xml:space="preserve"> </w:t>
      </w:r>
      <w:proofErr w:type="spellStart"/>
      <w:r w:rsidRPr="00361E5A">
        <w:t>криптостойкостью</w:t>
      </w:r>
      <w:proofErr w:type="spellEnd"/>
      <w:r w:rsidRPr="00361E5A">
        <w:t>,</w:t>
      </w:r>
      <w:r w:rsidR="00C15AB5">
        <w:t xml:space="preserve"> </w:t>
      </w:r>
      <w:r w:rsidRPr="00361E5A">
        <w:t>сложностью,</w:t>
      </w:r>
      <w:r w:rsidR="00C15AB5">
        <w:t xml:space="preserve"> </w:t>
      </w:r>
      <w:r w:rsidRPr="00361E5A">
        <w:t>разрядностью</w:t>
      </w:r>
      <w:r w:rsidR="00C15AB5">
        <w:t xml:space="preserve"> </w:t>
      </w:r>
      <w:r w:rsidRPr="00361E5A">
        <w:t>и</w:t>
      </w:r>
      <w:r w:rsidR="00C15AB5">
        <w:t xml:space="preserve"> </w:t>
      </w:r>
      <w:r w:rsidRPr="00361E5A">
        <w:t>другими</w:t>
      </w:r>
      <w:r w:rsidR="00C15AB5">
        <w:t xml:space="preserve"> </w:t>
      </w:r>
      <w:r w:rsidRPr="00361E5A">
        <w:t>свойствами.</w:t>
      </w:r>
    </w:p>
    <w:p w:rsidR="00F343C5" w:rsidRDefault="00F343C5" w:rsidP="00F343C5">
      <w:r>
        <w:t>Среди</w:t>
      </w:r>
      <w:r w:rsidR="00C15AB5">
        <w:t xml:space="preserve"> </w:t>
      </w:r>
      <w:r>
        <w:t>множества</w:t>
      </w:r>
      <w:r w:rsidR="00C15AB5">
        <w:t xml:space="preserve"> </w:t>
      </w:r>
      <w:r>
        <w:t>существующих</w:t>
      </w:r>
      <w:r w:rsidR="00C15AB5">
        <w:t xml:space="preserve"> </w:t>
      </w:r>
      <w:r>
        <w:t>хеш-функций</w:t>
      </w:r>
      <w:r w:rsidR="00C15AB5">
        <w:t xml:space="preserve"> </w:t>
      </w:r>
      <w:r>
        <w:t>принято</w:t>
      </w:r>
      <w:r w:rsidR="00C15AB5">
        <w:t xml:space="preserve"> </w:t>
      </w:r>
      <w:r>
        <w:t>выделять</w:t>
      </w:r>
      <w:r w:rsidR="00C15AB5">
        <w:t xml:space="preserve"> </w:t>
      </w:r>
      <w:proofErr w:type="spellStart"/>
      <w:r>
        <w:t>криптографически</w:t>
      </w:r>
      <w:proofErr w:type="spellEnd"/>
      <w:r w:rsidR="00C15AB5">
        <w:t xml:space="preserve"> </w:t>
      </w:r>
      <w:r>
        <w:t>стойкие,</w:t>
      </w:r>
      <w:r w:rsidR="00C15AB5">
        <w:t xml:space="preserve"> </w:t>
      </w:r>
      <w:r>
        <w:t>применяемые</w:t>
      </w:r>
      <w:r w:rsidR="00C15AB5">
        <w:t xml:space="preserve"> </w:t>
      </w:r>
      <w:r>
        <w:t>в</w:t>
      </w:r>
      <w:r w:rsidR="00C15AB5">
        <w:t xml:space="preserve"> </w:t>
      </w:r>
      <w:r>
        <w:t>криптографии,</w:t>
      </w:r>
      <w:r w:rsidR="00C15AB5">
        <w:t xml:space="preserve"> </w:t>
      </w:r>
      <w:r>
        <w:t>так</w:t>
      </w:r>
      <w:r w:rsidR="00C15AB5">
        <w:t xml:space="preserve"> </w:t>
      </w:r>
      <w:r>
        <w:t>как</w:t>
      </w:r>
      <w:r w:rsidR="00C15AB5">
        <w:t xml:space="preserve"> </w:t>
      </w:r>
      <w:r>
        <w:t>на</w:t>
      </w:r>
      <w:r w:rsidR="00C15AB5">
        <w:t xml:space="preserve"> </w:t>
      </w:r>
      <w:r>
        <w:t>них</w:t>
      </w:r>
      <w:r w:rsidR="00C15AB5">
        <w:t xml:space="preserve"> </w:t>
      </w:r>
      <w:r>
        <w:t>накладываются</w:t>
      </w:r>
      <w:r w:rsidR="00C15AB5">
        <w:t xml:space="preserve"> </w:t>
      </w:r>
      <w:r>
        <w:t>дополнительные</w:t>
      </w:r>
      <w:r w:rsidR="00C15AB5">
        <w:t xml:space="preserve"> </w:t>
      </w:r>
      <w:r>
        <w:t>требования.</w:t>
      </w:r>
      <w:r w:rsidR="00C15AB5">
        <w:t xml:space="preserve"> </w:t>
      </w:r>
      <w:r>
        <w:t>Для</w:t>
      </w:r>
      <w:r w:rsidR="00C15AB5">
        <w:t xml:space="preserve"> </w:t>
      </w:r>
      <w:r>
        <w:t>того,</w:t>
      </w:r>
      <w:r w:rsidR="00C15AB5">
        <w:t xml:space="preserve"> </w:t>
      </w:r>
      <w:r>
        <w:t>чтобы</w:t>
      </w:r>
      <w:r w:rsidR="00C15AB5">
        <w:t xml:space="preserve"> </w:t>
      </w:r>
      <w:r>
        <w:t>хеш-функция</w:t>
      </w:r>
      <w:r w:rsidR="00C15AB5">
        <w:t xml:space="preserve"> </w:t>
      </w:r>
      <m:oMath>
        <m:r>
          <w:rPr>
            <w:rFonts w:ascii="Cambria Math" w:hAnsi="Cambria Math"/>
          </w:rPr>
          <m:t>H</m:t>
        </m:r>
      </m:oMath>
      <w:r w:rsidR="00C15AB5">
        <w:t xml:space="preserve"> </w:t>
      </w:r>
      <w:r>
        <w:t>считалась</w:t>
      </w:r>
      <w:r w:rsidR="00C15AB5">
        <w:t xml:space="preserve"> </w:t>
      </w:r>
      <w:proofErr w:type="spellStart"/>
      <w:r>
        <w:t>криптографически</w:t>
      </w:r>
      <w:proofErr w:type="spellEnd"/>
      <w:r w:rsidR="00C15AB5">
        <w:t xml:space="preserve"> </w:t>
      </w:r>
      <w:r>
        <w:t>стойкой,</w:t>
      </w:r>
      <w:r w:rsidR="00C15AB5">
        <w:t xml:space="preserve"> </w:t>
      </w:r>
      <w:r>
        <w:t>она</w:t>
      </w:r>
      <w:r w:rsidR="00C15AB5">
        <w:t xml:space="preserve"> </w:t>
      </w:r>
      <w:r>
        <w:t>должна</w:t>
      </w:r>
      <w:r w:rsidR="00C15AB5">
        <w:t xml:space="preserve"> </w:t>
      </w:r>
      <w:r>
        <w:t>удовлетворять</w:t>
      </w:r>
      <w:r w:rsidR="00C15AB5">
        <w:t xml:space="preserve"> </w:t>
      </w:r>
      <w:r>
        <w:t>трём</w:t>
      </w:r>
      <w:r w:rsidR="00C15AB5">
        <w:t xml:space="preserve"> </w:t>
      </w:r>
      <w:r>
        <w:t>основным</w:t>
      </w:r>
      <w:r w:rsidR="00C15AB5">
        <w:t xml:space="preserve"> </w:t>
      </w:r>
      <w:r>
        <w:t>требованиям,</w:t>
      </w:r>
      <w:r w:rsidR="00C15AB5">
        <w:t xml:space="preserve"> </w:t>
      </w:r>
      <w:r>
        <w:t>на</w:t>
      </w:r>
      <w:r w:rsidR="00C15AB5">
        <w:t xml:space="preserve"> </w:t>
      </w:r>
      <w:r>
        <w:t>которых</w:t>
      </w:r>
      <w:r w:rsidR="00C15AB5">
        <w:t xml:space="preserve"> </w:t>
      </w:r>
      <w:r>
        <w:t>основано</w:t>
      </w:r>
      <w:r w:rsidR="00C15AB5">
        <w:t xml:space="preserve"> </w:t>
      </w:r>
      <w:r>
        <w:t>большинство</w:t>
      </w:r>
      <w:r w:rsidR="00C15AB5">
        <w:t xml:space="preserve"> </w:t>
      </w:r>
      <w:r>
        <w:t>применений</w:t>
      </w:r>
      <w:r w:rsidR="00C15AB5">
        <w:t xml:space="preserve"> </w:t>
      </w:r>
      <w:r>
        <w:t>хеш-функций</w:t>
      </w:r>
      <w:r w:rsidR="00C15AB5">
        <w:t xml:space="preserve"> </w:t>
      </w:r>
      <w:r>
        <w:t>в</w:t>
      </w:r>
      <w:r w:rsidR="00C15AB5">
        <w:t xml:space="preserve"> </w:t>
      </w:r>
      <w:r>
        <w:t>криптографии:</w:t>
      </w:r>
    </w:p>
    <w:p w:rsidR="00CF7A25" w:rsidRDefault="00CF7A25" w:rsidP="0044402C">
      <w:pPr>
        <w:pStyle w:val="a"/>
        <w:numPr>
          <w:ilvl w:val="0"/>
          <w:numId w:val="11"/>
        </w:numPr>
      </w:pPr>
      <w:r w:rsidRPr="00CF7A25">
        <w:rPr>
          <w:b/>
        </w:rPr>
        <w:t>Н</w:t>
      </w:r>
      <w:r w:rsidR="00F343C5" w:rsidRPr="00CF7A25">
        <w:rPr>
          <w:b/>
        </w:rPr>
        <w:t>еобратимость</w:t>
      </w:r>
      <w:r w:rsidR="00F343C5" w:rsidRPr="00CF7A25">
        <w:t>:</w:t>
      </w:r>
      <w:r w:rsidR="00C15AB5">
        <w:t xml:space="preserve"> </w:t>
      </w:r>
      <w:r w:rsidR="00F343C5">
        <w:t>для</w:t>
      </w:r>
      <w:r w:rsidR="00C15AB5">
        <w:t xml:space="preserve"> </w:t>
      </w:r>
      <w:r w:rsidR="00F343C5">
        <w:t>заданного</w:t>
      </w:r>
      <w:r w:rsidR="00C15AB5">
        <w:t xml:space="preserve"> </w:t>
      </w:r>
      <w:r w:rsidR="00F343C5">
        <w:t>значения</w:t>
      </w:r>
      <w:r w:rsidR="00C15AB5">
        <w:t xml:space="preserve"> </w:t>
      </w:r>
      <w:r w:rsidR="00F343C5">
        <w:t>хеш</w:t>
      </w:r>
      <w:r w:rsidR="00F343C5" w:rsidRPr="00CF7A25">
        <w:t>-</w:t>
      </w:r>
      <w:r w:rsidR="00F343C5">
        <w:t>функции</w:t>
      </w:r>
      <w:r w:rsidR="00C15AB5">
        <w:t xml:space="preserve"> </w:t>
      </w:r>
      <w:r w:rsidR="00F343C5" w:rsidRPr="00CF7A25">
        <w:rPr>
          <w:lang w:val="en-US"/>
        </w:rPr>
        <w:t>m</w:t>
      </w:r>
      <w:r w:rsidR="00C15AB5">
        <w:t xml:space="preserve"> </w:t>
      </w:r>
      <w:r w:rsidR="00F343C5">
        <w:t>должно</w:t>
      </w:r>
      <w:r w:rsidR="00C15AB5">
        <w:t xml:space="preserve"> </w:t>
      </w:r>
      <w:r w:rsidR="00F343C5">
        <w:t>быть</w:t>
      </w:r>
      <w:r w:rsidR="00C15AB5">
        <w:t xml:space="preserve"> </w:t>
      </w:r>
      <w:r w:rsidR="00F343C5">
        <w:t>вычислительно</w:t>
      </w:r>
      <w:r w:rsidR="00C15AB5">
        <w:t xml:space="preserve"> </w:t>
      </w:r>
      <w:r w:rsidR="00F343C5">
        <w:t>неосуществимо</w:t>
      </w:r>
      <w:r w:rsidR="00C15AB5">
        <w:t xml:space="preserve"> </w:t>
      </w:r>
      <w:r w:rsidR="00F343C5">
        <w:t>найти</w:t>
      </w:r>
      <w:r w:rsidR="00C15AB5">
        <w:t xml:space="preserve"> </w:t>
      </w:r>
      <w:r w:rsidR="00F343C5">
        <w:t>блок</w:t>
      </w:r>
      <w:r w:rsidR="00C15AB5">
        <w:t xml:space="preserve"> </w:t>
      </w:r>
      <w:r w:rsidR="00F343C5">
        <w:t>данных</w:t>
      </w:r>
      <w:r w:rsidR="00C15AB5">
        <w:t xml:space="preserve"> </w:t>
      </w:r>
      <m:oMath>
        <m:r>
          <w:rPr>
            <w:rFonts w:ascii="Cambria Math" w:hAnsi="Cambria Math"/>
          </w:rPr>
          <m:t>X</m:t>
        </m:r>
      </m:oMath>
      <w:r w:rsidR="00F343C5" w:rsidRPr="00CF7A25">
        <w:t>,</w:t>
      </w:r>
      <w:r w:rsidR="00C15AB5">
        <w:t xml:space="preserve"> </w:t>
      </w:r>
      <w:r w:rsidR="00F343C5">
        <w:t>для</w:t>
      </w:r>
      <w:r w:rsidR="00C15AB5">
        <w:t xml:space="preserve"> </w:t>
      </w:r>
      <w:r w:rsidR="00F343C5">
        <w:t>которого</w:t>
      </w:r>
      <w:r w:rsidR="00C15AB5">
        <w:t xml:space="preserve"> </w:t>
      </w:r>
      <m:oMath>
        <m:r>
          <w:rPr>
            <w:rFonts w:ascii="Cambria Math" w:hAnsi="Cambria Math"/>
            <w:lang w:val="en-US"/>
          </w:rPr>
          <m:t>H</m:t>
        </m:r>
        <m:r>
          <w:rPr>
            <w:rFonts w:ascii="Cambria Math" w:hAnsi="Cambria Math"/>
          </w:rPr>
          <m:t>(</m:t>
        </m:r>
        <m:r>
          <w:rPr>
            <w:rFonts w:ascii="Cambria Math" w:hAnsi="Cambria Math"/>
            <w:lang w:val="en-US"/>
          </w:rPr>
          <m:t>X</m:t>
        </m:r>
        <m:r>
          <w:rPr>
            <w:rFonts w:ascii="Cambria Math" w:hAnsi="Cambria Math"/>
          </w:rPr>
          <m:t>)=</m:t>
        </m:r>
        <m:r>
          <w:rPr>
            <w:rFonts w:ascii="Cambria Math" w:hAnsi="Cambria Math"/>
            <w:lang w:val="en-US"/>
          </w:rPr>
          <m:t>m</m:t>
        </m:r>
      </m:oMath>
      <w:r w:rsidR="00F343C5" w:rsidRPr="00CF7A25">
        <w:t>;</w:t>
      </w:r>
    </w:p>
    <w:p w:rsidR="00CF7A25" w:rsidRDefault="00CF7A25" w:rsidP="0044402C">
      <w:pPr>
        <w:pStyle w:val="a"/>
        <w:numPr>
          <w:ilvl w:val="0"/>
          <w:numId w:val="11"/>
        </w:numPr>
      </w:pPr>
      <w:r w:rsidRPr="00CF7A25">
        <w:rPr>
          <w:b/>
        </w:rPr>
        <w:t>С</w:t>
      </w:r>
      <w:r w:rsidR="00F343C5" w:rsidRPr="00CF7A25">
        <w:rPr>
          <w:b/>
        </w:rPr>
        <w:t>тойкость</w:t>
      </w:r>
      <w:r w:rsidR="00C15AB5">
        <w:rPr>
          <w:b/>
        </w:rPr>
        <w:t xml:space="preserve"> </w:t>
      </w:r>
      <w:r w:rsidR="00F343C5" w:rsidRPr="00CF7A25">
        <w:rPr>
          <w:b/>
        </w:rPr>
        <w:t>к</w:t>
      </w:r>
      <w:r w:rsidR="00C15AB5">
        <w:rPr>
          <w:b/>
        </w:rPr>
        <w:t xml:space="preserve"> </w:t>
      </w:r>
      <w:r w:rsidR="00F343C5" w:rsidRPr="00CF7A25">
        <w:rPr>
          <w:b/>
        </w:rPr>
        <w:t>коллизиям</w:t>
      </w:r>
      <w:r w:rsidR="00C15AB5">
        <w:rPr>
          <w:b/>
        </w:rPr>
        <w:t xml:space="preserve"> </w:t>
      </w:r>
      <w:r w:rsidR="00F343C5" w:rsidRPr="00CF7A25">
        <w:rPr>
          <w:b/>
        </w:rPr>
        <w:t>первого</w:t>
      </w:r>
      <w:r w:rsidR="00C15AB5">
        <w:rPr>
          <w:b/>
        </w:rPr>
        <w:t xml:space="preserve"> </w:t>
      </w:r>
      <w:r w:rsidR="00F343C5" w:rsidRPr="00CF7A25">
        <w:rPr>
          <w:b/>
        </w:rPr>
        <w:t>рода</w:t>
      </w:r>
      <w:r w:rsidR="00F343C5">
        <w:t>:</w:t>
      </w:r>
      <w:r w:rsidR="00C15AB5">
        <w:t xml:space="preserve"> </w:t>
      </w:r>
      <w:r w:rsidR="00F343C5">
        <w:t>для</w:t>
      </w:r>
      <w:r w:rsidR="00C15AB5">
        <w:t xml:space="preserve"> </w:t>
      </w:r>
      <w:r w:rsidR="00F343C5">
        <w:t>заданного</w:t>
      </w:r>
      <w:r w:rsidR="00C15AB5">
        <w:t xml:space="preserve"> </w:t>
      </w:r>
      <w:r w:rsidR="00F343C5">
        <w:t>сообщения</w:t>
      </w:r>
      <w:r w:rsidR="00C15AB5">
        <w:t xml:space="preserve"> </w:t>
      </w:r>
      <m:oMath>
        <m:r>
          <w:rPr>
            <w:rFonts w:ascii="Cambria Math" w:hAnsi="Cambria Math"/>
          </w:rPr>
          <m:t>M</m:t>
        </m:r>
      </m:oMath>
      <w:r w:rsidR="00C15AB5">
        <w:t xml:space="preserve"> </w:t>
      </w:r>
      <w:r w:rsidR="00F343C5">
        <w:t>должно</w:t>
      </w:r>
      <w:r w:rsidR="00C15AB5">
        <w:t xml:space="preserve"> </w:t>
      </w:r>
      <w:r w:rsidR="00F343C5">
        <w:t>быть</w:t>
      </w:r>
      <w:r w:rsidR="00C15AB5">
        <w:t xml:space="preserve"> </w:t>
      </w:r>
      <w:r w:rsidR="00F343C5">
        <w:t>вычислительно</w:t>
      </w:r>
      <w:r w:rsidR="00C15AB5">
        <w:t xml:space="preserve"> </w:t>
      </w:r>
      <w:r w:rsidR="00F343C5">
        <w:t>неосуществимо</w:t>
      </w:r>
      <w:r w:rsidR="00C15AB5">
        <w:t xml:space="preserve"> </w:t>
      </w:r>
      <w:r w:rsidR="00F343C5">
        <w:t>подобрать</w:t>
      </w:r>
      <w:r w:rsidR="00C15AB5">
        <w:t xml:space="preserve"> </w:t>
      </w:r>
      <w:r w:rsidR="00F343C5">
        <w:t>другое</w:t>
      </w:r>
      <w:r w:rsidR="00C15AB5">
        <w:t xml:space="preserve"> </w:t>
      </w:r>
      <w:r w:rsidR="00F343C5">
        <w:t>сообщение</w:t>
      </w:r>
      <w:r w:rsidR="00C15AB5">
        <w:t xml:space="preserve"> </w:t>
      </w:r>
      <m:oMath>
        <m:r>
          <w:rPr>
            <w:rFonts w:ascii="Cambria Math" w:hAnsi="Cambria Math"/>
          </w:rPr>
          <m:t>N</m:t>
        </m:r>
      </m:oMath>
      <w:r>
        <w:t>,</w:t>
      </w:r>
      <w:r w:rsidR="00C15AB5">
        <w:t xml:space="preserve"> </w:t>
      </w:r>
      <w:r>
        <w:t>для</w:t>
      </w:r>
      <w:r w:rsidR="00C15AB5">
        <w:t xml:space="preserve"> </w:t>
      </w:r>
      <w:r>
        <w:t>которого</w:t>
      </w:r>
      <w:r w:rsidR="00C15AB5">
        <w:t xml:space="preserve"> </w:t>
      </w:r>
      <m:oMath>
        <m:r>
          <w:rPr>
            <w:rFonts w:ascii="Cambria Math" w:hAnsi="Cambria Math"/>
          </w:rPr>
          <m:t>H(N)=H(M)</m:t>
        </m:r>
      </m:oMath>
      <w:r w:rsidR="00F343C5">
        <w:t>;</w:t>
      </w:r>
    </w:p>
    <w:p w:rsidR="00F343C5" w:rsidRDefault="00CF7A25" w:rsidP="0044402C">
      <w:pPr>
        <w:pStyle w:val="a"/>
        <w:numPr>
          <w:ilvl w:val="0"/>
          <w:numId w:val="11"/>
        </w:numPr>
      </w:pPr>
      <w:r w:rsidRPr="00CF7A25">
        <w:rPr>
          <w:b/>
        </w:rPr>
        <w:t>С</w:t>
      </w:r>
      <w:r w:rsidR="00F343C5" w:rsidRPr="00CF7A25">
        <w:rPr>
          <w:b/>
        </w:rPr>
        <w:t>тойкость</w:t>
      </w:r>
      <w:r w:rsidR="00C15AB5">
        <w:rPr>
          <w:b/>
        </w:rPr>
        <w:t xml:space="preserve"> </w:t>
      </w:r>
      <w:r w:rsidR="00F343C5" w:rsidRPr="00CF7A25">
        <w:rPr>
          <w:b/>
        </w:rPr>
        <w:t>к</w:t>
      </w:r>
      <w:r w:rsidR="00C15AB5">
        <w:rPr>
          <w:b/>
        </w:rPr>
        <w:t xml:space="preserve"> </w:t>
      </w:r>
      <w:r w:rsidR="00F343C5" w:rsidRPr="00CF7A25">
        <w:rPr>
          <w:b/>
        </w:rPr>
        <w:t>коллизиям</w:t>
      </w:r>
      <w:r w:rsidR="00C15AB5">
        <w:rPr>
          <w:b/>
        </w:rPr>
        <w:t xml:space="preserve"> </w:t>
      </w:r>
      <w:r w:rsidR="00F343C5" w:rsidRPr="00CF7A25">
        <w:rPr>
          <w:b/>
        </w:rPr>
        <w:t>второго</w:t>
      </w:r>
      <w:r w:rsidR="00C15AB5">
        <w:rPr>
          <w:b/>
        </w:rPr>
        <w:t xml:space="preserve"> </w:t>
      </w:r>
      <w:r w:rsidR="00F343C5" w:rsidRPr="00CF7A25">
        <w:rPr>
          <w:b/>
        </w:rPr>
        <w:t>рода</w:t>
      </w:r>
      <w:r w:rsidR="00F343C5">
        <w:t>:</w:t>
      </w:r>
      <w:r w:rsidR="00C15AB5">
        <w:t xml:space="preserve"> </w:t>
      </w:r>
      <w:r w:rsidR="00F343C5">
        <w:t>должно</w:t>
      </w:r>
      <w:r w:rsidR="00C15AB5">
        <w:t xml:space="preserve"> </w:t>
      </w:r>
      <w:r w:rsidR="00F343C5">
        <w:t>быть</w:t>
      </w:r>
      <w:r w:rsidR="00C15AB5">
        <w:t xml:space="preserve"> </w:t>
      </w:r>
      <w:r w:rsidR="00F343C5">
        <w:t>вычислительно</w:t>
      </w:r>
      <w:r w:rsidR="00C15AB5">
        <w:t xml:space="preserve"> </w:t>
      </w:r>
      <w:r w:rsidR="00F343C5">
        <w:t>неосуществимо</w:t>
      </w:r>
      <w:r w:rsidR="00C15AB5">
        <w:t xml:space="preserve"> </w:t>
      </w:r>
      <w:r w:rsidR="00F343C5">
        <w:t>подобрать</w:t>
      </w:r>
      <w:r w:rsidR="00C15AB5">
        <w:t xml:space="preserve"> </w:t>
      </w:r>
      <w:r w:rsidR="00F343C5">
        <w:t>пару</w:t>
      </w:r>
      <w:r w:rsidR="00C15AB5">
        <w:t xml:space="preserve"> </w:t>
      </w:r>
      <w:r w:rsidR="00F343C5">
        <w:t>сообщений</w:t>
      </w:r>
      <w:r w:rsidR="00C15AB5">
        <w:t xml:space="preserve"> </w:t>
      </w:r>
      <m:oMath>
        <m:r>
          <w:rPr>
            <w:rFonts w:ascii="Cambria Math" w:hAnsi="Cambria Math"/>
          </w:rPr>
          <m:t>(M,M')</m:t>
        </m:r>
      </m:oMath>
      <w:r w:rsidR="00F343C5">
        <w:t>,</w:t>
      </w:r>
      <w:r w:rsidR="00C15AB5">
        <w:t xml:space="preserve"> </w:t>
      </w:r>
      <w:r w:rsidR="00F343C5">
        <w:t>имеющих</w:t>
      </w:r>
      <w:r w:rsidR="00C15AB5">
        <w:t xml:space="preserve"> </w:t>
      </w:r>
      <w:r w:rsidR="00F343C5">
        <w:t>одинаковый</w:t>
      </w:r>
      <w:r w:rsidR="00C15AB5">
        <w:t xml:space="preserve"> </w:t>
      </w:r>
      <w:proofErr w:type="spellStart"/>
      <w:r w:rsidR="00F343C5">
        <w:t>хеш</w:t>
      </w:r>
      <w:proofErr w:type="spellEnd"/>
      <w:r w:rsidR="00F343C5">
        <w:t>.</w:t>
      </w:r>
    </w:p>
    <w:p w:rsidR="00F343C5" w:rsidRDefault="00F343C5" w:rsidP="00F343C5">
      <w:r>
        <w:t>Данные</w:t>
      </w:r>
      <w:r w:rsidR="00C15AB5">
        <w:t xml:space="preserve"> </w:t>
      </w:r>
      <w:r>
        <w:t>требования</w:t>
      </w:r>
      <w:r w:rsidR="00C15AB5">
        <w:t xml:space="preserve"> </w:t>
      </w:r>
      <w:r>
        <w:t>не</w:t>
      </w:r>
      <w:r w:rsidR="00C15AB5">
        <w:t xml:space="preserve"> </w:t>
      </w:r>
      <w:r>
        <w:t>являются</w:t>
      </w:r>
      <w:r w:rsidR="00C15AB5">
        <w:t xml:space="preserve"> </w:t>
      </w:r>
      <w:r>
        <w:t>независимыми:</w:t>
      </w:r>
    </w:p>
    <w:p w:rsidR="00F343C5" w:rsidRDefault="00F343C5" w:rsidP="0044402C">
      <w:pPr>
        <w:pStyle w:val="a"/>
        <w:numPr>
          <w:ilvl w:val="0"/>
          <w:numId w:val="12"/>
        </w:numPr>
      </w:pPr>
      <w:r>
        <w:t>обратимая</w:t>
      </w:r>
      <w:r w:rsidR="00C15AB5">
        <w:t xml:space="preserve"> </w:t>
      </w:r>
      <w:r>
        <w:t>функция</w:t>
      </w:r>
      <w:r w:rsidR="00C15AB5">
        <w:t xml:space="preserve"> </w:t>
      </w:r>
      <w:r>
        <w:t>нестойка</w:t>
      </w:r>
      <w:r w:rsidR="00C15AB5">
        <w:t xml:space="preserve"> </w:t>
      </w:r>
      <w:r>
        <w:t>к</w:t>
      </w:r>
      <w:r w:rsidR="00C15AB5">
        <w:t xml:space="preserve"> </w:t>
      </w:r>
      <w:r>
        <w:t>коллизиям</w:t>
      </w:r>
      <w:r w:rsidR="00C15AB5">
        <w:t xml:space="preserve"> </w:t>
      </w:r>
      <w:r>
        <w:t>первого</w:t>
      </w:r>
      <w:r w:rsidR="00C15AB5">
        <w:t xml:space="preserve"> </w:t>
      </w:r>
      <w:r>
        <w:t>и</w:t>
      </w:r>
      <w:r w:rsidR="00C15AB5">
        <w:t xml:space="preserve"> </w:t>
      </w:r>
      <w:r>
        <w:t>второго</w:t>
      </w:r>
      <w:r w:rsidR="00C15AB5">
        <w:t xml:space="preserve"> </w:t>
      </w:r>
      <w:r>
        <w:t>рода;</w:t>
      </w:r>
    </w:p>
    <w:p w:rsidR="00F343C5" w:rsidRDefault="00F343C5" w:rsidP="0044402C">
      <w:pPr>
        <w:pStyle w:val="a"/>
        <w:numPr>
          <w:ilvl w:val="0"/>
          <w:numId w:val="12"/>
        </w:numPr>
      </w:pPr>
      <w:r>
        <w:t>функция,</w:t>
      </w:r>
      <w:r w:rsidR="00C15AB5">
        <w:t xml:space="preserve"> </w:t>
      </w:r>
      <w:r>
        <w:t>нестойкая</w:t>
      </w:r>
      <w:r w:rsidR="00C15AB5">
        <w:t xml:space="preserve"> </w:t>
      </w:r>
      <w:r>
        <w:t>к</w:t>
      </w:r>
      <w:r w:rsidR="00C15AB5">
        <w:t xml:space="preserve"> </w:t>
      </w:r>
      <w:r>
        <w:t>коллизиям</w:t>
      </w:r>
      <w:r w:rsidR="00C15AB5">
        <w:t xml:space="preserve"> </w:t>
      </w:r>
      <w:r>
        <w:t>первого</w:t>
      </w:r>
      <w:r w:rsidR="00C15AB5">
        <w:t xml:space="preserve"> </w:t>
      </w:r>
      <w:r>
        <w:t>рода,</w:t>
      </w:r>
      <w:r w:rsidR="00C15AB5">
        <w:t xml:space="preserve"> </w:t>
      </w:r>
      <w:r>
        <w:t>нестойка</w:t>
      </w:r>
      <w:r w:rsidR="00C15AB5">
        <w:t xml:space="preserve"> </w:t>
      </w:r>
      <w:r>
        <w:t>к</w:t>
      </w:r>
      <w:r w:rsidR="00C15AB5">
        <w:t xml:space="preserve"> </w:t>
      </w:r>
      <w:r>
        <w:t>коллизиям</w:t>
      </w:r>
      <w:r w:rsidR="00C15AB5">
        <w:t xml:space="preserve"> </w:t>
      </w:r>
      <w:r>
        <w:t>второго</w:t>
      </w:r>
      <w:r w:rsidR="00C15AB5">
        <w:t xml:space="preserve"> </w:t>
      </w:r>
      <w:r>
        <w:t>рода;</w:t>
      </w:r>
      <w:r w:rsidR="00C15AB5">
        <w:t xml:space="preserve"> </w:t>
      </w:r>
      <w:r>
        <w:t>обратное</w:t>
      </w:r>
      <w:r w:rsidR="00C15AB5">
        <w:t xml:space="preserve"> </w:t>
      </w:r>
      <w:r>
        <w:t>неверно.</w:t>
      </w:r>
    </w:p>
    <w:p w:rsidR="00F343C5" w:rsidRDefault="00F343C5" w:rsidP="00F343C5">
      <w:r>
        <w:t>Следует</w:t>
      </w:r>
      <w:r w:rsidR="00C15AB5">
        <w:t xml:space="preserve"> </w:t>
      </w:r>
      <w:r>
        <w:t>отметить,</w:t>
      </w:r>
      <w:r w:rsidR="00C15AB5">
        <w:t xml:space="preserve"> </w:t>
      </w:r>
      <w:r>
        <w:t>что</w:t>
      </w:r>
      <w:r w:rsidR="00C15AB5">
        <w:t xml:space="preserve"> </w:t>
      </w:r>
      <w:r>
        <w:t>не</w:t>
      </w:r>
      <w:r w:rsidR="00C15AB5">
        <w:t xml:space="preserve"> </w:t>
      </w:r>
      <w:r>
        <w:t>доказано</w:t>
      </w:r>
      <w:r w:rsidR="00C15AB5">
        <w:t xml:space="preserve"> </w:t>
      </w:r>
      <w:r>
        <w:t>существование</w:t>
      </w:r>
      <w:r w:rsidR="00C15AB5">
        <w:t xml:space="preserve"> </w:t>
      </w:r>
      <w:r>
        <w:t>необратимых</w:t>
      </w:r>
      <w:r w:rsidR="00C15AB5">
        <w:t xml:space="preserve"> </w:t>
      </w:r>
      <w:r>
        <w:t>хеш-функций,</w:t>
      </w:r>
      <w:r w:rsidR="00C15AB5">
        <w:t xml:space="preserve"> </w:t>
      </w:r>
      <w:r>
        <w:t>для</w:t>
      </w:r>
      <w:r w:rsidR="00C15AB5">
        <w:t xml:space="preserve"> </w:t>
      </w:r>
      <w:r>
        <w:t>которых</w:t>
      </w:r>
      <w:r w:rsidR="00C15AB5">
        <w:t xml:space="preserve"> </w:t>
      </w:r>
      <w:r>
        <w:t>вычисление</w:t>
      </w:r>
      <w:r w:rsidR="00C15AB5">
        <w:t xml:space="preserve"> </w:t>
      </w:r>
      <w:r>
        <w:t>какого-либо</w:t>
      </w:r>
      <w:r w:rsidR="00C15AB5">
        <w:t xml:space="preserve"> </w:t>
      </w:r>
      <w:r>
        <w:t>прообраза</w:t>
      </w:r>
      <w:r w:rsidR="00C15AB5">
        <w:t xml:space="preserve"> </w:t>
      </w:r>
      <w:r>
        <w:t>заданного</w:t>
      </w:r>
      <w:r w:rsidR="00C15AB5">
        <w:t xml:space="preserve"> </w:t>
      </w:r>
      <w:r>
        <w:t>значения</w:t>
      </w:r>
      <w:r w:rsidR="00C15AB5">
        <w:t xml:space="preserve"> </w:t>
      </w:r>
      <w:r>
        <w:t>хеш-функции</w:t>
      </w:r>
      <w:r w:rsidR="00C15AB5">
        <w:t xml:space="preserve"> </w:t>
      </w:r>
      <w:r>
        <w:t>теоретически</w:t>
      </w:r>
      <w:r w:rsidR="00C15AB5">
        <w:t xml:space="preserve"> </w:t>
      </w:r>
      <w:r>
        <w:t>невозможно.</w:t>
      </w:r>
      <w:r w:rsidR="00C15AB5">
        <w:t xml:space="preserve"> </w:t>
      </w:r>
      <w:r>
        <w:t>Обычно</w:t>
      </w:r>
      <w:r w:rsidR="00C15AB5">
        <w:t xml:space="preserve"> </w:t>
      </w:r>
      <w:r>
        <w:t>нахождение</w:t>
      </w:r>
      <w:r w:rsidR="00C15AB5">
        <w:t xml:space="preserve"> </w:t>
      </w:r>
      <w:r>
        <w:t>обратного</w:t>
      </w:r>
      <w:r w:rsidR="00C15AB5">
        <w:t xml:space="preserve"> </w:t>
      </w:r>
      <w:r>
        <w:t>значения</w:t>
      </w:r>
      <w:r w:rsidR="00C15AB5">
        <w:t xml:space="preserve"> </w:t>
      </w:r>
      <w:r>
        <w:t>является</w:t>
      </w:r>
      <w:r w:rsidR="00C15AB5">
        <w:t xml:space="preserve"> </w:t>
      </w:r>
      <w:r>
        <w:t>лишь</w:t>
      </w:r>
      <w:r w:rsidR="00C15AB5">
        <w:t xml:space="preserve"> </w:t>
      </w:r>
      <w:r>
        <w:t>вычислительно</w:t>
      </w:r>
      <w:r w:rsidR="00C15AB5">
        <w:t xml:space="preserve"> </w:t>
      </w:r>
      <w:r>
        <w:t>сложной</w:t>
      </w:r>
      <w:r w:rsidR="00C15AB5">
        <w:t xml:space="preserve"> </w:t>
      </w:r>
      <w:r>
        <w:t>задачей.</w:t>
      </w:r>
    </w:p>
    <w:p w:rsidR="00F343C5" w:rsidRDefault="00F343C5" w:rsidP="00F343C5">
      <w:r>
        <w:t>Атака</w:t>
      </w:r>
      <w:r w:rsidR="00C15AB5">
        <w:t xml:space="preserve"> </w:t>
      </w:r>
      <w:r>
        <w:t>«дней</w:t>
      </w:r>
      <w:r w:rsidR="00C15AB5">
        <w:t xml:space="preserve"> </w:t>
      </w:r>
      <w:r>
        <w:t>рождения»</w:t>
      </w:r>
      <w:r w:rsidR="00C15AB5">
        <w:t xml:space="preserve"> </w:t>
      </w:r>
      <w:r>
        <w:t>позволяет</w:t>
      </w:r>
      <w:r w:rsidR="00C15AB5">
        <w:t xml:space="preserve"> </w:t>
      </w:r>
      <w:r>
        <w:t>находить</w:t>
      </w:r>
      <w:r w:rsidR="00C15AB5">
        <w:t xml:space="preserve"> </w:t>
      </w:r>
      <w:r>
        <w:t>коллизии</w:t>
      </w:r>
      <w:r w:rsidR="00C15AB5">
        <w:t xml:space="preserve"> </w:t>
      </w:r>
      <w:r>
        <w:t>для</w:t>
      </w:r>
      <w:r w:rsidR="00C15AB5">
        <w:t xml:space="preserve"> </w:t>
      </w:r>
      <w:r>
        <w:t>хеш-функции</w:t>
      </w:r>
      <w:r w:rsidR="00C15AB5">
        <w:t xml:space="preserve"> </w:t>
      </w:r>
      <w:r>
        <w:t>с</w:t>
      </w:r>
      <w:r w:rsidR="00C15AB5">
        <w:t xml:space="preserve"> </w:t>
      </w:r>
      <w:r>
        <w:t>длиной</w:t>
      </w:r>
      <w:r w:rsidR="00C15AB5">
        <w:t xml:space="preserve"> </w:t>
      </w:r>
      <w:r>
        <w:t>значений</w:t>
      </w:r>
      <w:r w:rsidR="00C15AB5">
        <w:t xml:space="preserve"> </w:t>
      </w:r>
      <w:r>
        <w:t>n</w:t>
      </w:r>
      <w:r w:rsidR="00C15AB5">
        <w:t xml:space="preserve"> </w:t>
      </w:r>
      <w:r>
        <w:t>битов</w:t>
      </w:r>
      <w:r w:rsidR="00C15AB5">
        <w:t xml:space="preserve"> </w:t>
      </w:r>
      <w:r>
        <w:t>в</w:t>
      </w:r>
      <w:r w:rsidR="00C15AB5">
        <w:t xml:space="preserve"> </w:t>
      </w:r>
      <w:r>
        <w:t>сре</w:t>
      </w:r>
      <w:r w:rsidR="00CF7A25">
        <w:t>днем</w:t>
      </w:r>
      <w:r w:rsidR="00C15AB5">
        <w:t xml:space="preserve"> </w:t>
      </w:r>
      <w:r w:rsidR="00CF7A25">
        <w:t>за</w:t>
      </w:r>
      <w:r w:rsidR="00C15AB5">
        <w:t xml:space="preserve"> </w:t>
      </w:r>
      <w:r w:rsidR="00CF7A25">
        <w:t>примерно</w:t>
      </w:r>
      <w:r w:rsidR="00C15AB5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n/2</m:t>
            </m:r>
          </m:sup>
        </m:sSup>
      </m:oMath>
      <w:r w:rsidR="00C15AB5">
        <w:t xml:space="preserve"> </w:t>
      </w:r>
      <w:r>
        <w:t>вычислений</w:t>
      </w:r>
      <w:r w:rsidR="00C15AB5">
        <w:t xml:space="preserve"> </w:t>
      </w:r>
      <w:r>
        <w:t>хеш-функции.</w:t>
      </w:r>
      <w:r w:rsidR="00C15AB5">
        <w:t xml:space="preserve"> </w:t>
      </w:r>
      <w:r>
        <w:t>Поэтому</w:t>
      </w:r>
      <w:r w:rsidR="00C15AB5">
        <w:t xml:space="preserve"> </w:t>
      </w:r>
      <m:oMath>
        <m:r>
          <w:rPr>
            <w:rFonts w:ascii="Cambria Math" w:hAnsi="Cambria Math"/>
          </w:rPr>
          <m:t>n</m:t>
        </m:r>
      </m:oMath>
      <w:r>
        <w:t>-битовая</w:t>
      </w:r>
      <w:r w:rsidR="00C15AB5">
        <w:t xml:space="preserve"> </w:t>
      </w:r>
      <w:r>
        <w:t>хеш-функция</w:t>
      </w:r>
      <w:r w:rsidR="00C15AB5">
        <w:t xml:space="preserve"> </w:t>
      </w:r>
      <w:r>
        <w:t>считается</w:t>
      </w:r>
      <w:r w:rsidR="00C15AB5">
        <w:t xml:space="preserve"> </w:t>
      </w:r>
      <w:proofErr w:type="spellStart"/>
      <w:r>
        <w:t>криптостойкой</w:t>
      </w:r>
      <w:proofErr w:type="spellEnd"/>
      <w:r>
        <w:t>,</w:t>
      </w:r>
      <w:r w:rsidR="00C15AB5">
        <w:t xml:space="preserve"> </w:t>
      </w:r>
      <w:r>
        <w:t>если</w:t>
      </w:r>
      <w:r w:rsidR="00C15AB5">
        <w:t xml:space="preserve"> </w:t>
      </w:r>
      <w:r>
        <w:t>вычислительная</w:t>
      </w:r>
      <w:r w:rsidR="00C15AB5">
        <w:t xml:space="preserve"> </w:t>
      </w:r>
      <w:r>
        <w:t>сложность</w:t>
      </w:r>
      <w:r w:rsidR="00C15AB5">
        <w:t xml:space="preserve"> </w:t>
      </w:r>
      <w:r>
        <w:t>нахождения</w:t>
      </w:r>
      <w:r w:rsidR="00C15AB5">
        <w:t xml:space="preserve"> </w:t>
      </w:r>
      <w:r>
        <w:t>коллизий</w:t>
      </w:r>
      <w:r w:rsidR="00C15AB5">
        <w:t xml:space="preserve"> </w:t>
      </w:r>
      <w:r>
        <w:t>для</w:t>
      </w:r>
      <w:r w:rsidR="00C15AB5">
        <w:t xml:space="preserve"> </w:t>
      </w:r>
      <w:r>
        <w:t>неё</w:t>
      </w:r>
      <w:r w:rsidR="00C15AB5">
        <w:t xml:space="preserve"> </w:t>
      </w:r>
      <w:r>
        <w:t>близка</w:t>
      </w:r>
      <w:r w:rsidR="00C15AB5">
        <w:t xml:space="preserve"> </w:t>
      </w:r>
      <w:r>
        <w:t>к</w:t>
      </w:r>
      <w:r w:rsidR="00C15AB5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n/2</m:t>
            </m:r>
          </m:sup>
        </m:sSup>
      </m:oMath>
      <w:r>
        <w:t>.</w:t>
      </w:r>
    </w:p>
    <w:p w:rsidR="00F343C5" w:rsidRDefault="00F343C5" w:rsidP="002C72B6">
      <w:bookmarkStart w:id="45" w:name="_GoBack"/>
      <w:bookmarkEnd w:id="45"/>
      <w:r>
        <w:lastRenderedPageBreak/>
        <w:t>Для</w:t>
      </w:r>
      <w:r w:rsidR="00C15AB5">
        <w:t xml:space="preserve"> </w:t>
      </w:r>
      <w:r>
        <w:t>криптографических</w:t>
      </w:r>
      <w:r w:rsidR="00C15AB5">
        <w:t xml:space="preserve"> </w:t>
      </w:r>
      <w:r>
        <w:t>хеш-функций</w:t>
      </w:r>
      <w:r w:rsidR="00C15AB5">
        <w:t xml:space="preserve"> </w:t>
      </w:r>
      <w:r>
        <w:t>также</w:t>
      </w:r>
      <w:r w:rsidR="00C15AB5">
        <w:t xml:space="preserve"> </w:t>
      </w:r>
      <w:r>
        <w:t>важно,</w:t>
      </w:r>
      <w:r w:rsidR="00C15AB5">
        <w:t xml:space="preserve"> </w:t>
      </w:r>
      <w:r>
        <w:t>чтобы</w:t>
      </w:r>
      <w:r w:rsidR="00C15AB5">
        <w:t xml:space="preserve"> </w:t>
      </w:r>
      <w:r>
        <w:t>при</w:t>
      </w:r>
      <w:r w:rsidR="00C15AB5">
        <w:t xml:space="preserve"> </w:t>
      </w:r>
      <w:r>
        <w:t>малейшем</w:t>
      </w:r>
      <w:r w:rsidR="00C15AB5">
        <w:t xml:space="preserve"> </w:t>
      </w:r>
      <w:r>
        <w:t>изменении</w:t>
      </w:r>
      <w:r w:rsidR="00C15AB5">
        <w:t xml:space="preserve"> </w:t>
      </w:r>
      <w:r>
        <w:t>аргумента</w:t>
      </w:r>
      <w:r w:rsidR="00C15AB5">
        <w:t xml:space="preserve"> </w:t>
      </w:r>
      <w:r>
        <w:t>значение</w:t>
      </w:r>
      <w:r w:rsidR="00C15AB5">
        <w:t xml:space="preserve"> </w:t>
      </w:r>
      <w:r>
        <w:t>функции</w:t>
      </w:r>
      <w:r w:rsidR="00C15AB5">
        <w:t xml:space="preserve"> </w:t>
      </w:r>
      <w:r>
        <w:t>сильно</w:t>
      </w:r>
      <w:r w:rsidR="00C15AB5">
        <w:t xml:space="preserve"> </w:t>
      </w:r>
      <w:r>
        <w:t>изменялось</w:t>
      </w:r>
      <w:r w:rsidR="00C15AB5">
        <w:t xml:space="preserve"> </w:t>
      </w:r>
      <w:r>
        <w:t>(лавинный</w:t>
      </w:r>
      <w:r w:rsidR="00C15AB5">
        <w:t xml:space="preserve"> </w:t>
      </w:r>
      <w:r>
        <w:t>эффект).</w:t>
      </w:r>
      <w:r w:rsidR="00C15AB5">
        <w:t xml:space="preserve"> </w:t>
      </w:r>
      <w:r>
        <w:t>В</w:t>
      </w:r>
      <w:r w:rsidR="00C15AB5">
        <w:t xml:space="preserve"> </w:t>
      </w:r>
      <w:r>
        <w:t>частности,</w:t>
      </w:r>
      <w:r w:rsidR="00C15AB5">
        <w:t xml:space="preserve"> </w:t>
      </w:r>
      <w:r>
        <w:t>значение</w:t>
      </w:r>
      <w:r w:rsidR="00C15AB5">
        <w:t xml:space="preserve"> </w:t>
      </w:r>
      <w:proofErr w:type="spellStart"/>
      <w:r>
        <w:t>хеша</w:t>
      </w:r>
      <w:proofErr w:type="spellEnd"/>
      <w:r w:rsidR="00C15AB5">
        <w:t xml:space="preserve"> </w:t>
      </w:r>
      <w:r>
        <w:t>не</w:t>
      </w:r>
      <w:r w:rsidR="00C15AB5">
        <w:t xml:space="preserve"> </w:t>
      </w:r>
      <w:r>
        <w:t>должно</w:t>
      </w:r>
      <w:r w:rsidR="00C15AB5">
        <w:t xml:space="preserve"> </w:t>
      </w:r>
      <w:r>
        <w:t>давать</w:t>
      </w:r>
      <w:r w:rsidR="00C15AB5">
        <w:t xml:space="preserve"> </w:t>
      </w:r>
      <w:r>
        <w:t>утечки</w:t>
      </w:r>
      <w:r w:rsidR="00C15AB5">
        <w:t xml:space="preserve"> </w:t>
      </w:r>
      <w:r>
        <w:t>информации</w:t>
      </w:r>
      <w:r w:rsidR="00C15AB5">
        <w:t xml:space="preserve"> </w:t>
      </w:r>
      <w:r>
        <w:t>даже</w:t>
      </w:r>
      <w:r w:rsidR="00C15AB5">
        <w:t xml:space="preserve"> </w:t>
      </w:r>
      <w:r>
        <w:t>об</w:t>
      </w:r>
      <w:r w:rsidR="00C15AB5">
        <w:t xml:space="preserve"> </w:t>
      </w:r>
      <w:r>
        <w:t>отдельных</w:t>
      </w:r>
      <w:r w:rsidR="00C15AB5">
        <w:t xml:space="preserve"> </w:t>
      </w:r>
      <w:r>
        <w:t>битах</w:t>
      </w:r>
      <w:r w:rsidR="00C15AB5">
        <w:t xml:space="preserve"> </w:t>
      </w:r>
      <w:r>
        <w:t>аргумента.</w:t>
      </w:r>
      <w:r w:rsidR="00C15AB5">
        <w:t xml:space="preserve"> </w:t>
      </w:r>
      <w:r>
        <w:t>Это</w:t>
      </w:r>
      <w:r w:rsidR="00C15AB5">
        <w:t xml:space="preserve"> </w:t>
      </w:r>
      <w:r>
        <w:t>требование</w:t>
      </w:r>
      <w:r w:rsidR="00C15AB5">
        <w:t xml:space="preserve"> </w:t>
      </w:r>
      <w:r>
        <w:t>является</w:t>
      </w:r>
      <w:r w:rsidR="00C15AB5">
        <w:t xml:space="preserve"> </w:t>
      </w:r>
      <w:r>
        <w:t>залогом</w:t>
      </w:r>
      <w:r w:rsidR="00C15AB5">
        <w:t xml:space="preserve"> </w:t>
      </w:r>
      <w:proofErr w:type="spellStart"/>
      <w:r>
        <w:t>криптостойкости</w:t>
      </w:r>
      <w:proofErr w:type="spellEnd"/>
      <w:r w:rsidR="00C15AB5">
        <w:t xml:space="preserve"> </w:t>
      </w:r>
      <w:r>
        <w:t>алгоритмов</w:t>
      </w:r>
      <w:r w:rsidR="00C15AB5">
        <w:t xml:space="preserve"> </w:t>
      </w:r>
      <w:r>
        <w:t>хеширования,</w:t>
      </w:r>
      <w:r w:rsidR="00C15AB5">
        <w:t xml:space="preserve"> </w:t>
      </w:r>
      <w:proofErr w:type="spellStart"/>
      <w:r>
        <w:t>хеширующих</w:t>
      </w:r>
      <w:proofErr w:type="spellEnd"/>
      <w:r w:rsidR="00C15AB5">
        <w:t xml:space="preserve"> </w:t>
      </w:r>
      <w:r>
        <w:t>пользовательский</w:t>
      </w:r>
      <w:r w:rsidR="00C15AB5">
        <w:t xml:space="preserve"> </w:t>
      </w:r>
      <w:r w:rsidR="002C72B6">
        <w:t>пароль</w:t>
      </w:r>
      <w:r w:rsidR="00C15AB5">
        <w:t xml:space="preserve"> </w:t>
      </w:r>
      <w:r w:rsidR="002C72B6">
        <w:t>для</w:t>
      </w:r>
      <w:r w:rsidR="00C15AB5">
        <w:t xml:space="preserve"> </w:t>
      </w:r>
      <w:r w:rsidR="002C72B6">
        <w:t>получения</w:t>
      </w:r>
      <w:r w:rsidR="00C15AB5">
        <w:t xml:space="preserve"> </w:t>
      </w:r>
      <w:r w:rsidR="002C72B6">
        <w:t>ключа.</w:t>
      </w:r>
    </w:p>
    <w:p w:rsidR="00F343C5" w:rsidRDefault="00F343C5" w:rsidP="00F343C5">
      <w:r>
        <w:t>Хеширование</w:t>
      </w:r>
      <w:r w:rsidR="00C15AB5">
        <w:t xml:space="preserve"> </w:t>
      </w:r>
      <w:r>
        <w:t>часто</w:t>
      </w:r>
      <w:r w:rsidR="00C15AB5">
        <w:t xml:space="preserve"> </w:t>
      </w:r>
      <w:r>
        <w:t>используется</w:t>
      </w:r>
      <w:r w:rsidR="00C15AB5">
        <w:t xml:space="preserve"> </w:t>
      </w:r>
      <w:r>
        <w:t>в</w:t>
      </w:r>
      <w:r w:rsidR="00C15AB5">
        <w:t xml:space="preserve"> </w:t>
      </w:r>
      <w:r>
        <w:t>алгоритмах</w:t>
      </w:r>
      <w:r w:rsidR="00C15AB5">
        <w:t xml:space="preserve"> </w:t>
      </w:r>
      <w:r>
        <w:t>электронно-цифровой</w:t>
      </w:r>
      <w:r w:rsidR="00C15AB5">
        <w:t xml:space="preserve"> </w:t>
      </w:r>
      <w:r>
        <w:t>подписи,</w:t>
      </w:r>
      <w:r w:rsidR="00C15AB5">
        <w:t xml:space="preserve"> </w:t>
      </w:r>
      <w:r>
        <w:t>где</w:t>
      </w:r>
      <w:r w:rsidR="00C15AB5">
        <w:t xml:space="preserve"> </w:t>
      </w:r>
      <w:r>
        <w:t>шифруется</w:t>
      </w:r>
      <w:r w:rsidR="00C15AB5">
        <w:t xml:space="preserve"> </w:t>
      </w:r>
      <w:r>
        <w:t>не</w:t>
      </w:r>
      <w:r w:rsidR="00C15AB5">
        <w:t xml:space="preserve"> </w:t>
      </w:r>
      <w:r>
        <w:t>само</w:t>
      </w:r>
      <w:r w:rsidR="00C15AB5">
        <w:t xml:space="preserve"> </w:t>
      </w:r>
      <w:r>
        <w:t>сообщение,</w:t>
      </w:r>
      <w:r w:rsidR="00C15AB5">
        <w:t xml:space="preserve"> </w:t>
      </w:r>
      <w:r>
        <w:t>а</w:t>
      </w:r>
      <w:r w:rsidR="00C15AB5">
        <w:t xml:space="preserve"> </w:t>
      </w:r>
      <w:r>
        <w:t>его</w:t>
      </w:r>
      <w:r w:rsidR="00C15AB5">
        <w:t xml:space="preserve"> </w:t>
      </w:r>
      <w:proofErr w:type="spellStart"/>
      <w:r>
        <w:t>хеш</w:t>
      </w:r>
      <w:proofErr w:type="spellEnd"/>
      <w:r>
        <w:t>-код,</w:t>
      </w:r>
      <w:r w:rsidR="00C15AB5">
        <w:t xml:space="preserve"> </w:t>
      </w:r>
      <w:r>
        <w:t>что</w:t>
      </w:r>
      <w:r w:rsidR="00C15AB5">
        <w:t xml:space="preserve"> </w:t>
      </w:r>
      <w:r>
        <w:t>уменьшает</w:t>
      </w:r>
      <w:r w:rsidR="00C15AB5">
        <w:t xml:space="preserve"> </w:t>
      </w:r>
      <w:r>
        <w:t>время</w:t>
      </w:r>
      <w:r w:rsidR="00C15AB5">
        <w:t xml:space="preserve"> </w:t>
      </w:r>
      <w:r>
        <w:t>вычисления,</w:t>
      </w:r>
      <w:r w:rsidR="00C15AB5">
        <w:t xml:space="preserve"> </w:t>
      </w:r>
      <w:r>
        <w:t>а</w:t>
      </w:r>
      <w:r w:rsidR="00C15AB5">
        <w:t xml:space="preserve"> </w:t>
      </w:r>
      <w:r>
        <w:t>также</w:t>
      </w:r>
      <w:r w:rsidR="00C15AB5">
        <w:t xml:space="preserve"> </w:t>
      </w:r>
      <w:r>
        <w:t>повышает</w:t>
      </w:r>
      <w:r w:rsidR="00C15AB5">
        <w:t xml:space="preserve"> </w:t>
      </w:r>
      <w:proofErr w:type="spellStart"/>
      <w:r>
        <w:t>криптостойкость</w:t>
      </w:r>
      <w:proofErr w:type="spellEnd"/>
      <w:r>
        <w:t>.</w:t>
      </w:r>
      <w:r w:rsidR="00C15AB5">
        <w:t xml:space="preserve"> </w:t>
      </w:r>
      <w:r>
        <w:t>Также</w:t>
      </w:r>
      <w:r w:rsidR="00C15AB5">
        <w:t xml:space="preserve"> </w:t>
      </w:r>
      <w:r>
        <w:t>в</w:t>
      </w:r>
      <w:r w:rsidR="00C15AB5">
        <w:t xml:space="preserve"> </w:t>
      </w:r>
      <w:r>
        <w:t>большинстве</w:t>
      </w:r>
      <w:r w:rsidR="00C15AB5">
        <w:t xml:space="preserve"> </w:t>
      </w:r>
      <w:r>
        <w:t>случаев</w:t>
      </w:r>
      <w:r w:rsidR="00C15AB5">
        <w:t xml:space="preserve"> </w:t>
      </w:r>
      <w:r>
        <w:t>вместо</w:t>
      </w:r>
      <w:r w:rsidR="00C15AB5">
        <w:t xml:space="preserve"> </w:t>
      </w:r>
      <w:r>
        <w:t>паролей</w:t>
      </w:r>
      <w:r w:rsidR="00C15AB5">
        <w:t xml:space="preserve"> </w:t>
      </w:r>
      <w:r>
        <w:t>хранятся</w:t>
      </w:r>
      <w:r w:rsidR="00C15AB5">
        <w:t xml:space="preserve"> </w:t>
      </w:r>
      <w:r>
        <w:t>значения</w:t>
      </w:r>
      <w:r w:rsidR="00C15AB5">
        <w:t xml:space="preserve"> </w:t>
      </w:r>
      <w:r>
        <w:t>их</w:t>
      </w:r>
      <w:r w:rsidR="00C15AB5">
        <w:t xml:space="preserve"> </w:t>
      </w:r>
      <w:proofErr w:type="spellStart"/>
      <w:r>
        <w:t>хеш</w:t>
      </w:r>
      <w:proofErr w:type="spellEnd"/>
      <w:r>
        <w:t>-кодов.</w:t>
      </w:r>
    </w:p>
    <w:p w:rsidR="0013000F" w:rsidRDefault="000264F4" w:rsidP="0044402C">
      <w:pPr>
        <w:pStyle w:val="3"/>
        <w:numPr>
          <w:ilvl w:val="2"/>
          <w:numId w:val="5"/>
        </w:numPr>
        <w:rPr>
          <w:lang w:val="en-US"/>
        </w:rPr>
      </w:pPr>
      <w:bookmarkStart w:id="46" w:name="_Toc8521022"/>
      <w:r>
        <w:t>Хеш</w:t>
      </w:r>
      <w:r w:rsidR="002C72B6">
        <w:t>-функция</w:t>
      </w:r>
      <w:r w:rsidR="00C15AB5">
        <w:t xml:space="preserve"> </w:t>
      </w:r>
      <w:r w:rsidR="002C72B6">
        <w:rPr>
          <w:lang w:val="en-US"/>
        </w:rPr>
        <w:t>SHA-256</w:t>
      </w:r>
      <w:bookmarkEnd w:id="46"/>
    </w:p>
    <w:p w:rsidR="002C72B6" w:rsidRPr="002C72B6" w:rsidRDefault="002C72B6" w:rsidP="006E2B63">
      <w:pPr>
        <w:rPr>
          <w:lang w:val="en-US"/>
        </w:rPr>
      </w:pPr>
      <w:r w:rsidRPr="002C72B6">
        <w:rPr>
          <w:lang w:val="en-US"/>
        </w:rPr>
        <w:t>SHA-2</w:t>
      </w:r>
      <w:r w:rsidR="00C15AB5">
        <w:rPr>
          <w:lang w:val="en-US"/>
        </w:rPr>
        <w:t xml:space="preserve"> </w:t>
      </w:r>
      <w:r w:rsidRPr="002C72B6">
        <w:rPr>
          <w:lang w:val="en-US"/>
        </w:rPr>
        <w:t>(</w:t>
      </w:r>
      <w:proofErr w:type="spellStart"/>
      <w:r>
        <w:t>англ</w:t>
      </w:r>
      <w:proofErr w:type="spellEnd"/>
      <w:r w:rsidRPr="002C72B6">
        <w:rPr>
          <w:lang w:val="en-US"/>
        </w:rPr>
        <w:t>.</w:t>
      </w:r>
      <w:r w:rsidR="00C15AB5">
        <w:rPr>
          <w:lang w:val="en-US"/>
        </w:rPr>
        <w:t xml:space="preserve"> </w:t>
      </w:r>
      <w:r w:rsidRPr="002C72B6">
        <w:rPr>
          <w:lang w:val="en-US"/>
        </w:rPr>
        <w:t>Secure</w:t>
      </w:r>
      <w:r w:rsidR="00C15AB5">
        <w:rPr>
          <w:lang w:val="en-US"/>
        </w:rPr>
        <w:t xml:space="preserve"> </w:t>
      </w:r>
      <w:r w:rsidRPr="002C72B6">
        <w:rPr>
          <w:lang w:val="en-US"/>
        </w:rPr>
        <w:t>Hash</w:t>
      </w:r>
      <w:r w:rsidR="00C15AB5">
        <w:rPr>
          <w:lang w:val="en-US"/>
        </w:rPr>
        <w:t xml:space="preserve"> </w:t>
      </w:r>
      <w:r w:rsidRPr="002C72B6">
        <w:rPr>
          <w:lang w:val="en-US"/>
        </w:rPr>
        <w:t>Algorithm</w:t>
      </w:r>
      <w:r w:rsidR="00C15AB5">
        <w:rPr>
          <w:lang w:val="en-US"/>
        </w:rPr>
        <w:t xml:space="preserve"> </w:t>
      </w:r>
      <w:r w:rsidRPr="002C72B6">
        <w:rPr>
          <w:lang w:val="en-US"/>
        </w:rPr>
        <w:t>Version</w:t>
      </w:r>
      <w:r w:rsidR="00C15AB5">
        <w:rPr>
          <w:lang w:val="en-US"/>
        </w:rPr>
        <w:t xml:space="preserve"> </w:t>
      </w:r>
      <w:r w:rsidRPr="002C72B6">
        <w:rPr>
          <w:lang w:val="en-US"/>
        </w:rPr>
        <w:t>2</w:t>
      </w:r>
      <w:r w:rsidR="00C15AB5">
        <w:rPr>
          <w:lang w:val="en-US"/>
        </w:rPr>
        <w:t xml:space="preserve"> </w:t>
      </w:r>
      <w:r w:rsidRPr="002C72B6">
        <w:rPr>
          <w:lang w:val="en-US"/>
        </w:rPr>
        <w:t>—</w:t>
      </w:r>
      <w:r w:rsidR="00C15AB5">
        <w:rPr>
          <w:lang w:val="en-US"/>
        </w:rPr>
        <w:t xml:space="preserve"> </w:t>
      </w:r>
      <w:r>
        <w:t>безопасный</w:t>
      </w:r>
      <w:r w:rsidR="00C15AB5">
        <w:rPr>
          <w:lang w:val="en-US"/>
        </w:rPr>
        <w:t xml:space="preserve"> </w:t>
      </w:r>
      <w:r>
        <w:t>алгоритм</w:t>
      </w:r>
      <w:r w:rsidR="00C15AB5">
        <w:rPr>
          <w:lang w:val="en-US"/>
        </w:rPr>
        <w:t xml:space="preserve"> </w:t>
      </w:r>
      <w:r>
        <w:t>хеширования</w:t>
      </w:r>
      <w:r w:rsidRPr="002C72B6">
        <w:rPr>
          <w:lang w:val="en-US"/>
        </w:rPr>
        <w:t>,</w:t>
      </w:r>
      <w:r w:rsidR="00C15AB5">
        <w:rPr>
          <w:lang w:val="en-US"/>
        </w:rPr>
        <w:t xml:space="preserve"> </w:t>
      </w:r>
      <w:r>
        <w:t>версия</w:t>
      </w:r>
      <w:r w:rsidR="00C15AB5">
        <w:rPr>
          <w:lang w:val="en-US"/>
        </w:rPr>
        <w:t xml:space="preserve"> </w:t>
      </w:r>
      <w:r w:rsidRPr="002C72B6">
        <w:rPr>
          <w:lang w:val="en-US"/>
        </w:rPr>
        <w:t>2)</w:t>
      </w:r>
      <w:r w:rsidR="00C15AB5">
        <w:rPr>
          <w:lang w:val="en-US"/>
        </w:rPr>
        <w:t xml:space="preserve"> </w:t>
      </w:r>
      <w:r w:rsidRPr="002C72B6">
        <w:rPr>
          <w:lang w:val="en-US"/>
        </w:rPr>
        <w:t>—</w:t>
      </w:r>
      <w:r w:rsidR="00C15AB5">
        <w:rPr>
          <w:lang w:val="en-US"/>
        </w:rPr>
        <w:t xml:space="preserve"> </w:t>
      </w:r>
      <w:r>
        <w:t>семейство</w:t>
      </w:r>
      <w:r w:rsidR="00C15AB5">
        <w:rPr>
          <w:lang w:val="en-US"/>
        </w:rPr>
        <w:t xml:space="preserve"> </w:t>
      </w:r>
      <w:r>
        <w:t>криптографических</w:t>
      </w:r>
      <w:r w:rsidR="00C15AB5">
        <w:rPr>
          <w:lang w:val="en-US"/>
        </w:rPr>
        <w:t xml:space="preserve"> </w:t>
      </w:r>
      <w:r>
        <w:t>алгоритмов</w:t>
      </w:r>
      <w:r w:rsidR="00C15AB5">
        <w:rPr>
          <w:lang w:val="en-US"/>
        </w:rPr>
        <w:t xml:space="preserve"> </w:t>
      </w:r>
      <w:r w:rsidRPr="002C72B6">
        <w:rPr>
          <w:lang w:val="en-US"/>
        </w:rPr>
        <w:t>—</w:t>
      </w:r>
      <w:r w:rsidR="00C15AB5">
        <w:rPr>
          <w:lang w:val="en-US"/>
        </w:rPr>
        <w:t xml:space="preserve"> </w:t>
      </w:r>
      <w:r>
        <w:t>однонаправленных</w:t>
      </w:r>
      <w:r w:rsidR="00C15AB5">
        <w:rPr>
          <w:lang w:val="en-US"/>
        </w:rPr>
        <w:t xml:space="preserve"> </w:t>
      </w:r>
      <w:proofErr w:type="spellStart"/>
      <w:r>
        <w:t>хеш</w:t>
      </w:r>
      <w:proofErr w:type="spellEnd"/>
      <w:r w:rsidRPr="002C72B6">
        <w:rPr>
          <w:lang w:val="en-US"/>
        </w:rPr>
        <w:t>-</w:t>
      </w:r>
      <w:r>
        <w:t>функций</w:t>
      </w:r>
      <w:r w:rsidRPr="002C72B6">
        <w:rPr>
          <w:lang w:val="en-US"/>
        </w:rPr>
        <w:t>,</w:t>
      </w:r>
      <w:r w:rsidR="00C15AB5">
        <w:rPr>
          <w:lang w:val="en-US"/>
        </w:rPr>
        <w:t xml:space="preserve"> </w:t>
      </w:r>
      <w:r>
        <w:t>включающее</w:t>
      </w:r>
      <w:r w:rsidR="00C15AB5">
        <w:rPr>
          <w:lang w:val="en-US"/>
        </w:rPr>
        <w:t xml:space="preserve"> </w:t>
      </w:r>
      <w:r>
        <w:t>в</w:t>
      </w:r>
      <w:r w:rsidR="00C15AB5">
        <w:rPr>
          <w:lang w:val="en-US"/>
        </w:rPr>
        <w:t xml:space="preserve"> </w:t>
      </w:r>
      <w:r>
        <w:t>себя</w:t>
      </w:r>
      <w:r w:rsidR="00C15AB5">
        <w:rPr>
          <w:lang w:val="en-US"/>
        </w:rPr>
        <w:t xml:space="preserve"> </w:t>
      </w:r>
      <w:r>
        <w:t>алгоритмы</w:t>
      </w:r>
      <w:r w:rsidR="00C15AB5">
        <w:rPr>
          <w:lang w:val="en-US"/>
        </w:rPr>
        <w:t xml:space="preserve"> </w:t>
      </w:r>
      <w:r w:rsidRPr="002C72B6">
        <w:rPr>
          <w:lang w:val="en-US"/>
        </w:rPr>
        <w:t>SHA-224,</w:t>
      </w:r>
      <w:r w:rsidR="00C15AB5">
        <w:rPr>
          <w:lang w:val="en-US"/>
        </w:rPr>
        <w:t xml:space="preserve"> </w:t>
      </w:r>
      <w:r w:rsidRPr="002C72B6">
        <w:rPr>
          <w:lang w:val="en-US"/>
        </w:rPr>
        <w:t>SHA-256,</w:t>
      </w:r>
      <w:r w:rsidR="00C15AB5">
        <w:rPr>
          <w:lang w:val="en-US"/>
        </w:rPr>
        <w:t xml:space="preserve"> </w:t>
      </w:r>
      <w:r w:rsidRPr="002C72B6">
        <w:rPr>
          <w:lang w:val="en-US"/>
        </w:rPr>
        <w:t>SHA-384,</w:t>
      </w:r>
      <w:r w:rsidR="00C15AB5">
        <w:rPr>
          <w:lang w:val="en-US"/>
        </w:rPr>
        <w:t xml:space="preserve"> </w:t>
      </w:r>
      <w:r w:rsidRPr="002C72B6">
        <w:rPr>
          <w:lang w:val="en-US"/>
        </w:rPr>
        <w:t>SHA-512,</w:t>
      </w:r>
      <w:r w:rsidR="00C15AB5">
        <w:rPr>
          <w:lang w:val="en-US"/>
        </w:rPr>
        <w:t xml:space="preserve"> </w:t>
      </w:r>
      <w:r w:rsidRPr="002C72B6">
        <w:rPr>
          <w:lang w:val="en-US"/>
        </w:rPr>
        <w:t>SHA-512/256</w:t>
      </w:r>
      <w:r w:rsidR="00C15AB5">
        <w:rPr>
          <w:lang w:val="en-US"/>
        </w:rPr>
        <w:t xml:space="preserve"> </w:t>
      </w:r>
      <w:r>
        <w:t>и</w:t>
      </w:r>
      <w:r w:rsidR="00C15AB5">
        <w:rPr>
          <w:lang w:val="en-US"/>
        </w:rPr>
        <w:t xml:space="preserve"> </w:t>
      </w:r>
      <w:r w:rsidR="006E2B63">
        <w:rPr>
          <w:lang w:val="en-US"/>
        </w:rPr>
        <w:t>SHA-512/224.</w:t>
      </w:r>
    </w:p>
    <w:p w:rsidR="002C72B6" w:rsidRDefault="002C72B6" w:rsidP="006E2B63">
      <w:r>
        <w:t>Хеш-функции</w:t>
      </w:r>
      <w:r w:rsidR="00C15AB5">
        <w:t xml:space="preserve"> </w:t>
      </w:r>
      <w:r>
        <w:t>предназначены</w:t>
      </w:r>
      <w:r w:rsidR="00C15AB5">
        <w:t xml:space="preserve"> </w:t>
      </w:r>
      <w:r>
        <w:t>для</w:t>
      </w:r>
      <w:r w:rsidR="00C15AB5">
        <w:t xml:space="preserve"> </w:t>
      </w:r>
      <w:r>
        <w:t>создания</w:t>
      </w:r>
      <w:r w:rsidR="00C15AB5">
        <w:t xml:space="preserve"> </w:t>
      </w:r>
      <w:r>
        <w:t>«отпечатков»</w:t>
      </w:r>
      <w:r w:rsidR="00C15AB5">
        <w:t xml:space="preserve"> </w:t>
      </w:r>
      <w:r>
        <w:t>или</w:t>
      </w:r>
      <w:r w:rsidR="00C15AB5">
        <w:t xml:space="preserve"> </w:t>
      </w:r>
      <w:r>
        <w:t>«дайджестов»</w:t>
      </w:r>
      <w:r w:rsidR="00C15AB5">
        <w:t xml:space="preserve"> </w:t>
      </w:r>
      <w:r>
        <w:t>для</w:t>
      </w:r>
      <w:r w:rsidR="00C15AB5">
        <w:t xml:space="preserve"> </w:t>
      </w:r>
      <w:r>
        <w:t>сообщений</w:t>
      </w:r>
      <w:r w:rsidR="00C15AB5">
        <w:t xml:space="preserve"> </w:t>
      </w:r>
      <w:r>
        <w:t>произвольной</w:t>
      </w:r>
      <w:r w:rsidR="00C15AB5">
        <w:t xml:space="preserve"> </w:t>
      </w:r>
      <w:r>
        <w:t>длины.</w:t>
      </w:r>
      <w:r w:rsidR="00C15AB5">
        <w:t xml:space="preserve"> </w:t>
      </w:r>
      <w:r>
        <w:t>Применяются</w:t>
      </w:r>
      <w:r w:rsidR="00C15AB5">
        <w:t xml:space="preserve"> </w:t>
      </w:r>
      <w:r>
        <w:t>в</w:t>
      </w:r>
      <w:r w:rsidR="00C15AB5">
        <w:t xml:space="preserve"> </w:t>
      </w:r>
      <w:r>
        <w:t>различных</w:t>
      </w:r>
      <w:r w:rsidR="00C15AB5">
        <w:t xml:space="preserve"> </w:t>
      </w:r>
      <w:r>
        <w:t>приложениях</w:t>
      </w:r>
      <w:r w:rsidR="00C15AB5">
        <w:t xml:space="preserve"> </w:t>
      </w:r>
      <w:r>
        <w:t>или</w:t>
      </w:r>
      <w:r w:rsidR="00C15AB5">
        <w:t xml:space="preserve"> </w:t>
      </w:r>
      <w:r>
        <w:t>компонентах,</w:t>
      </w:r>
      <w:r w:rsidR="00C15AB5">
        <w:t xml:space="preserve"> </w:t>
      </w:r>
      <w:r>
        <w:t>связанных</w:t>
      </w:r>
      <w:r w:rsidR="00C15AB5">
        <w:t xml:space="preserve"> </w:t>
      </w:r>
      <w:r>
        <w:t>с</w:t>
      </w:r>
      <w:r w:rsidR="00C15AB5">
        <w:t xml:space="preserve"> </w:t>
      </w:r>
      <w:r>
        <w:t>защитой</w:t>
      </w:r>
      <w:r w:rsidR="00C15AB5">
        <w:t xml:space="preserve"> </w:t>
      </w:r>
      <w:r>
        <w:t>информации.</w:t>
      </w:r>
    </w:p>
    <w:p w:rsidR="006E2B63" w:rsidRPr="006E2B63" w:rsidRDefault="006E2B63" w:rsidP="006E2B63">
      <w:pPr>
        <w:rPr>
          <w:b/>
          <w:bCs/>
        </w:rPr>
      </w:pPr>
      <w:r w:rsidRPr="006E2B63">
        <w:rPr>
          <w:b/>
          <w:bCs/>
        </w:rPr>
        <w:t>Общее</w:t>
      </w:r>
      <w:r w:rsidR="00C15AB5">
        <w:rPr>
          <w:b/>
          <w:bCs/>
        </w:rPr>
        <w:t xml:space="preserve"> </w:t>
      </w:r>
      <w:r w:rsidRPr="006E2B63">
        <w:rPr>
          <w:b/>
          <w:bCs/>
        </w:rPr>
        <w:t>описание</w:t>
      </w:r>
    </w:p>
    <w:p w:rsidR="006E2B63" w:rsidRPr="006E2B63" w:rsidRDefault="006E2B63" w:rsidP="006E2B63">
      <w:r w:rsidRPr="006E2B63">
        <w:t>Хеш-функции</w:t>
      </w:r>
      <w:r w:rsidR="00C15AB5">
        <w:t xml:space="preserve"> </w:t>
      </w:r>
      <w:r w:rsidRPr="006E2B63">
        <w:t>семейства</w:t>
      </w:r>
      <w:r w:rsidR="00C15AB5">
        <w:t xml:space="preserve"> </w:t>
      </w:r>
      <w:r w:rsidRPr="006E2B63">
        <w:t>SHA-2</w:t>
      </w:r>
      <w:r w:rsidR="00C15AB5">
        <w:t xml:space="preserve"> </w:t>
      </w:r>
      <w:r w:rsidRPr="006E2B63">
        <w:t>построены</w:t>
      </w:r>
      <w:r w:rsidR="00C15AB5">
        <w:t xml:space="preserve"> </w:t>
      </w:r>
      <w:r w:rsidRPr="006E2B63">
        <w:t>на</w:t>
      </w:r>
      <w:r w:rsidR="00C15AB5">
        <w:t xml:space="preserve"> </w:t>
      </w:r>
      <w:r w:rsidRPr="006E2B63">
        <w:t>основе</w:t>
      </w:r>
      <w:r w:rsidR="00C15AB5">
        <w:t xml:space="preserve"> </w:t>
      </w:r>
      <w:r w:rsidRPr="006E2B63">
        <w:t>структуры</w:t>
      </w:r>
      <w:r w:rsidR="00C15AB5">
        <w:t xml:space="preserve"> </w:t>
      </w:r>
      <w:proofErr w:type="gramStart"/>
      <w:r w:rsidRPr="006E2B63">
        <w:t>Меркла</w:t>
      </w:r>
      <w:proofErr w:type="gramEnd"/>
      <w:r w:rsidR="00C15AB5">
        <w:t xml:space="preserve"> </w:t>
      </w:r>
      <w:r w:rsidRPr="006E2B63">
        <w:t>—</w:t>
      </w:r>
      <w:r w:rsidR="00C15AB5">
        <w:t xml:space="preserve"> </w:t>
      </w:r>
      <w:proofErr w:type="spellStart"/>
      <w:r w:rsidRPr="006E2B63">
        <w:t>Дамгора</w:t>
      </w:r>
      <w:proofErr w:type="spellEnd"/>
      <w:r w:rsidRPr="006E2B63">
        <w:t>.</w:t>
      </w:r>
    </w:p>
    <w:p w:rsidR="006E2B63" w:rsidRDefault="006E2B63" w:rsidP="006E2B63">
      <w:r w:rsidRPr="006E2B63">
        <w:t>Исходное</w:t>
      </w:r>
      <w:r w:rsidR="00C15AB5">
        <w:t xml:space="preserve"> </w:t>
      </w:r>
      <w:r w:rsidRPr="006E2B63">
        <w:t>сообщение</w:t>
      </w:r>
      <w:r w:rsidR="00C15AB5">
        <w:t xml:space="preserve"> </w:t>
      </w:r>
      <w:r w:rsidRPr="006E2B63">
        <w:t>после</w:t>
      </w:r>
      <w:r w:rsidR="00C15AB5">
        <w:t xml:space="preserve"> </w:t>
      </w:r>
      <w:r w:rsidRPr="006E2B63">
        <w:t>дополнения</w:t>
      </w:r>
      <w:r w:rsidR="00C15AB5">
        <w:t xml:space="preserve"> </w:t>
      </w:r>
      <w:r w:rsidRPr="006E2B63">
        <w:t>разбивается</w:t>
      </w:r>
      <w:r w:rsidR="00C15AB5">
        <w:t xml:space="preserve"> </w:t>
      </w:r>
      <w:r w:rsidRPr="006E2B63">
        <w:t>на</w:t>
      </w:r>
      <w:r w:rsidR="00C15AB5">
        <w:t xml:space="preserve"> </w:t>
      </w:r>
      <w:r w:rsidRPr="006E2B63">
        <w:t>блоки,</w:t>
      </w:r>
      <w:r w:rsidR="00C15AB5">
        <w:t xml:space="preserve"> </w:t>
      </w:r>
      <w:r w:rsidRPr="006E2B63">
        <w:t>каждый</w:t>
      </w:r>
      <w:r w:rsidR="00C15AB5">
        <w:t xml:space="preserve"> </w:t>
      </w:r>
      <w:r w:rsidRPr="006E2B63">
        <w:t>блок</w:t>
      </w:r>
      <w:r w:rsidR="00C15AB5">
        <w:t xml:space="preserve"> </w:t>
      </w:r>
      <w:r w:rsidRPr="006E2B63">
        <w:t>—</w:t>
      </w:r>
      <w:r w:rsidR="00C15AB5">
        <w:t xml:space="preserve"> </w:t>
      </w:r>
      <w:r w:rsidRPr="006E2B63">
        <w:t>на</w:t>
      </w:r>
      <w:r w:rsidR="00C15AB5">
        <w:t xml:space="preserve"> </w:t>
      </w:r>
      <w:r w:rsidRPr="006E2B63">
        <w:t>16</w:t>
      </w:r>
      <w:r w:rsidR="00C15AB5">
        <w:t xml:space="preserve"> </w:t>
      </w:r>
      <w:r w:rsidRPr="006E2B63">
        <w:t>слов.</w:t>
      </w:r>
      <w:r w:rsidR="00C15AB5">
        <w:t xml:space="preserve"> </w:t>
      </w:r>
      <w:r w:rsidRPr="006E2B63">
        <w:t>Алгоритм</w:t>
      </w:r>
      <w:r w:rsidR="00C15AB5">
        <w:t xml:space="preserve"> </w:t>
      </w:r>
      <w:r w:rsidRPr="006E2B63">
        <w:t>пропускает</w:t>
      </w:r>
      <w:r w:rsidR="00C15AB5">
        <w:t xml:space="preserve"> </w:t>
      </w:r>
      <w:r w:rsidRPr="006E2B63">
        <w:t>каждый</w:t>
      </w:r>
      <w:r w:rsidR="00C15AB5">
        <w:t xml:space="preserve"> </w:t>
      </w:r>
      <w:r w:rsidRPr="006E2B63">
        <w:t>блок</w:t>
      </w:r>
      <w:r w:rsidR="00C15AB5">
        <w:t xml:space="preserve"> </w:t>
      </w:r>
      <w:r w:rsidRPr="006E2B63">
        <w:t>сообщения</w:t>
      </w:r>
      <w:r w:rsidR="00C15AB5">
        <w:t xml:space="preserve"> </w:t>
      </w:r>
      <w:r w:rsidRPr="006E2B63">
        <w:t>через</w:t>
      </w:r>
      <w:r w:rsidR="00C15AB5">
        <w:t xml:space="preserve"> </w:t>
      </w:r>
      <w:r w:rsidRPr="006E2B63">
        <w:t>цикл</w:t>
      </w:r>
      <w:r w:rsidR="00C15AB5">
        <w:t xml:space="preserve"> </w:t>
      </w:r>
      <w:r w:rsidRPr="006E2B63">
        <w:t>с</w:t>
      </w:r>
      <w:r w:rsidR="00C15AB5">
        <w:t xml:space="preserve"> </w:t>
      </w:r>
      <w:r w:rsidRPr="006E2B63">
        <w:t>64</w:t>
      </w:r>
      <w:r w:rsidR="00C15AB5">
        <w:t xml:space="preserve"> </w:t>
      </w:r>
      <w:r w:rsidRPr="006E2B63">
        <w:t>или</w:t>
      </w:r>
      <w:r w:rsidR="00C15AB5">
        <w:t xml:space="preserve"> </w:t>
      </w:r>
      <w:r w:rsidRPr="006E2B63">
        <w:t>80</w:t>
      </w:r>
      <w:r w:rsidR="00C15AB5">
        <w:t xml:space="preserve"> </w:t>
      </w:r>
      <w:r w:rsidRPr="006E2B63">
        <w:t>итерациями</w:t>
      </w:r>
      <w:r w:rsidR="00C15AB5">
        <w:t xml:space="preserve"> </w:t>
      </w:r>
      <w:r w:rsidRPr="006E2B63">
        <w:t>(раундами).</w:t>
      </w:r>
      <w:r w:rsidR="00C15AB5">
        <w:t xml:space="preserve"> </w:t>
      </w:r>
      <w:r w:rsidRPr="006E2B63">
        <w:t>На</w:t>
      </w:r>
      <w:r w:rsidR="00C15AB5">
        <w:t xml:space="preserve"> </w:t>
      </w:r>
      <w:r w:rsidRPr="006E2B63">
        <w:t>каждой</w:t>
      </w:r>
      <w:r w:rsidR="00C15AB5">
        <w:t xml:space="preserve"> </w:t>
      </w:r>
      <w:r w:rsidRPr="006E2B63">
        <w:t>итерации</w:t>
      </w:r>
      <w:r w:rsidR="00C15AB5">
        <w:t xml:space="preserve"> </w:t>
      </w:r>
      <w:r w:rsidRPr="006E2B63">
        <w:t>2</w:t>
      </w:r>
      <w:r w:rsidR="00C15AB5">
        <w:t xml:space="preserve"> </w:t>
      </w:r>
      <w:r w:rsidRPr="006E2B63">
        <w:t>слова</w:t>
      </w:r>
      <w:r w:rsidR="00C15AB5">
        <w:t xml:space="preserve"> </w:t>
      </w:r>
      <w:r w:rsidRPr="006E2B63">
        <w:t>преобразуются,</w:t>
      </w:r>
      <w:r w:rsidR="00C15AB5">
        <w:t xml:space="preserve"> </w:t>
      </w:r>
      <w:r w:rsidRPr="006E2B63">
        <w:t>функцию</w:t>
      </w:r>
      <w:r w:rsidR="00C15AB5">
        <w:t xml:space="preserve"> </w:t>
      </w:r>
      <w:r w:rsidRPr="006E2B63">
        <w:t>преобразования</w:t>
      </w:r>
      <w:r w:rsidR="00C15AB5">
        <w:t xml:space="preserve"> </w:t>
      </w:r>
      <w:r w:rsidRPr="006E2B63">
        <w:t>задают</w:t>
      </w:r>
      <w:r w:rsidR="00C15AB5">
        <w:t xml:space="preserve"> </w:t>
      </w:r>
      <w:r w:rsidRPr="006E2B63">
        <w:t>остальные</w:t>
      </w:r>
      <w:r w:rsidR="00C15AB5">
        <w:t xml:space="preserve"> </w:t>
      </w:r>
      <w:r w:rsidRPr="006E2B63">
        <w:t>слова.</w:t>
      </w:r>
      <w:r w:rsidR="00C15AB5">
        <w:t xml:space="preserve"> </w:t>
      </w:r>
      <w:r w:rsidRPr="006E2B63">
        <w:t>Результаты</w:t>
      </w:r>
      <w:r w:rsidR="00C15AB5">
        <w:t xml:space="preserve"> </w:t>
      </w:r>
      <w:r w:rsidRPr="006E2B63">
        <w:t>обработки</w:t>
      </w:r>
      <w:r w:rsidR="00C15AB5">
        <w:t xml:space="preserve"> </w:t>
      </w:r>
      <w:r w:rsidRPr="006E2B63">
        <w:t>каждого</w:t>
      </w:r>
      <w:r w:rsidR="00C15AB5">
        <w:t xml:space="preserve"> </w:t>
      </w:r>
      <w:r w:rsidRPr="006E2B63">
        <w:t>блока</w:t>
      </w:r>
      <w:r w:rsidR="00C15AB5">
        <w:t xml:space="preserve"> </w:t>
      </w:r>
      <w:r w:rsidRPr="006E2B63">
        <w:t>складываются,</w:t>
      </w:r>
      <w:r w:rsidR="00C15AB5">
        <w:t xml:space="preserve"> </w:t>
      </w:r>
      <w:r w:rsidRPr="006E2B63">
        <w:t>сумма</w:t>
      </w:r>
      <w:r w:rsidR="00C15AB5">
        <w:t xml:space="preserve"> </w:t>
      </w:r>
      <w:r w:rsidRPr="006E2B63">
        <w:t>является</w:t>
      </w:r>
      <w:r w:rsidR="00C15AB5">
        <w:t xml:space="preserve"> </w:t>
      </w:r>
      <w:r w:rsidRPr="006E2B63">
        <w:t>значением</w:t>
      </w:r>
      <w:r w:rsidR="00C15AB5">
        <w:t xml:space="preserve"> </w:t>
      </w:r>
      <w:r w:rsidRPr="006E2B63">
        <w:t>хеш-функции.</w:t>
      </w:r>
      <w:r w:rsidR="00C15AB5">
        <w:t xml:space="preserve"> </w:t>
      </w:r>
      <w:r w:rsidRPr="006E2B63">
        <w:t>Тем</w:t>
      </w:r>
      <w:r w:rsidR="00C15AB5">
        <w:t xml:space="preserve"> </w:t>
      </w:r>
      <w:r w:rsidRPr="006E2B63">
        <w:t>не</w:t>
      </w:r>
      <w:r w:rsidR="00C15AB5">
        <w:t xml:space="preserve"> </w:t>
      </w:r>
      <w:r w:rsidRPr="006E2B63">
        <w:t>менее,</w:t>
      </w:r>
      <w:r w:rsidR="00C15AB5">
        <w:t xml:space="preserve"> </w:t>
      </w:r>
      <w:r w:rsidRPr="006E2B63">
        <w:t>инициализация</w:t>
      </w:r>
      <w:r w:rsidR="00C15AB5">
        <w:t xml:space="preserve"> </w:t>
      </w:r>
      <w:r w:rsidRPr="006E2B63">
        <w:t>внутреннего</w:t>
      </w:r>
      <w:r w:rsidR="00C15AB5">
        <w:t xml:space="preserve"> </w:t>
      </w:r>
      <w:r w:rsidRPr="006E2B63">
        <w:t>состояния</w:t>
      </w:r>
      <w:r w:rsidR="00C15AB5">
        <w:t xml:space="preserve"> </w:t>
      </w:r>
      <w:r w:rsidRPr="006E2B63">
        <w:t>производится</w:t>
      </w:r>
      <w:r w:rsidR="00C15AB5">
        <w:t xml:space="preserve"> </w:t>
      </w:r>
      <w:r w:rsidRPr="006E2B63">
        <w:t>результатом</w:t>
      </w:r>
      <w:r w:rsidR="00C15AB5">
        <w:t xml:space="preserve"> </w:t>
      </w:r>
      <w:r w:rsidRPr="006E2B63">
        <w:t>обработки</w:t>
      </w:r>
      <w:r w:rsidR="00C15AB5">
        <w:t xml:space="preserve"> </w:t>
      </w:r>
      <w:r w:rsidRPr="006E2B63">
        <w:t>предыдущего</w:t>
      </w:r>
      <w:r w:rsidR="00C15AB5">
        <w:t xml:space="preserve"> </w:t>
      </w:r>
      <w:r w:rsidRPr="006E2B63">
        <w:t>блока.</w:t>
      </w:r>
      <w:r w:rsidR="00C15AB5">
        <w:t xml:space="preserve"> </w:t>
      </w:r>
      <w:r w:rsidRPr="006E2B63">
        <w:t>Поэтому</w:t>
      </w:r>
      <w:r w:rsidR="00C15AB5">
        <w:t xml:space="preserve"> </w:t>
      </w:r>
      <w:r w:rsidRPr="006E2B63">
        <w:t>независимо</w:t>
      </w:r>
      <w:r w:rsidR="00C15AB5">
        <w:t xml:space="preserve"> </w:t>
      </w:r>
      <w:r w:rsidRPr="006E2B63">
        <w:t>обрабатывать</w:t>
      </w:r>
      <w:r w:rsidR="00C15AB5">
        <w:t xml:space="preserve"> </w:t>
      </w:r>
      <w:r w:rsidRPr="006E2B63">
        <w:t>блоки</w:t>
      </w:r>
      <w:r w:rsidR="00C15AB5">
        <w:t xml:space="preserve"> </w:t>
      </w:r>
      <w:r>
        <w:t>и</w:t>
      </w:r>
      <w:r w:rsidR="00C15AB5">
        <w:t xml:space="preserve"> </w:t>
      </w:r>
      <w:r>
        <w:t>складывать</w:t>
      </w:r>
      <w:r w:rsidR="00C15AB5">
        <w:t xml:space="preserve"> </w:t>
      </w:r>
      <w:r>
        <w:t>результаты</w:t>
      </w:r>
      <w:r w:rsidR="00C15AB5">
        <w:t xml:space="preserve"> </w:t>
      </w:r>
      <w:r>
        <w:t>нельзя.</w:t>
      </w:r>
    </w:p>
    <w:p w:rsidR="006E2B63" w:rsidRDefault="006E2B63" w:rsidP="006E2B63">
      <w:pPr>
        <w:keepNext/>
        <w:jc w:val="center"/>
      </w:pPr>
      <w:r w:rsidRPr="006E2B63">
        <w:rPr>
          <w:noProof/>
          <w:lang w:eastAsia="ru-RU"/>
        </w:rPr>
        <w:lastRenderedPageBreak/>
        <w:drawing>
          <wp:inline distT="0" distB="0" distL="0" distR="0" wp14:anchorId="1770ECEA" wp14:editId="623D801B">
            <wp:extent cx="3810000" cy="2686050"/>
            <wp:effectExtent l="0" t="0" r="0" b="0"/>
            <wp:docPr id="2" name="Рисунок 2" descr="https://upload.wikimedia.org/wikipedia/commons/thumb/7/7d/SHA-2.svg/400px-SHA-2.svg.png">
              <a:hlinkClick xmlns:a="http://schemas.openxmlformats.org/drawingml/2006/main" r:id="rId8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upload.wikimedia.org/wikipedia/commons/thumb/7/7d/SHA-2.svg/400px-SHA-2.svg.png">
                      <a:hlinkClick r:id="rId8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268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2B63" w:rsidRPr="006E2B63" w:rsidRDefault="006E2B63" w:rsidP="006E2B63">
      <w:pPr>
        <w:pStyle w:val="ae"/>
      </w:pPr>
      <w:r w:rsidRPr="006E2B63">
        <w:t>Рисунок</w:t>
      </w:r>
      <w:r w:rsidR="00C15AB5">
        <w:t xml:space="preserve"> </w:t>
      </w:r>
      <w:r w:rsidRPr="006E2B63">
        <w:fldChar w:fldCharType="begin"/>
      </w:r>
      <w:r w:rsidRPr="006E2B63">
        <w:instrText xml:space="preserve"> SEQ Рисунок \* ARABIC </w:instrText>
      </w:r>
      <w:r w:rsidRPr="006E2B63">
        <w:fldChar w:fldCharType="separate"/>
      </w:r>
      <w:r w:rsidR="00515AE3">
        <w:rPr>
          <w:noProof/>
        </w:rPr>
        <w:t>1</w:t>
      </w:r>
      <w:r w:rsidRPr="006E2B63">
        <w:fldChar w:fldCharType="end"/>
      </w:r>
      <w:r w:rsidRPr="006E2B63">
        <w:t>.</w:t>
      </w:r>
      <w:r w:rsidR="00C15AB5">
        <w:t xml:space="preserve"> </w:t>
      </w:r>
      <w:r w:rsidRPr="006E2B63">
        <w:t>Схема</w:t>
      </w:r>
      <w:r w:rsidR="00C15AB5">
        <w:t xml:space="preserve"> </w:t>
      </w:r>
      <w:r w:rsidRPr="006E2B63">
        <w:t>одной</w:t>
      </w:r>
      <w:r w:rsidR="00C15AB5">
        <w:t xml:space="preserve"> </w:t>
      </w:r>
      <w:r w:rsidRPr="006E2B63">
        <w:t>итерации</w:t>
      </w:r>
      <w:r w:rsidR="00C15AB5">
        <w:t xml:space="preserve"> </w:t>
      </w:r>
      <w:r w:rsidRPr="006E2B63">
        <w:t>алгоритмов</w:t>
      </w:r>
      <w:r w:rsidR="00C15AB5">
        <w:t xml:space="preserve"> </w:t>
      </w:r>
      <w:r w:rsidRPr="006E2B63">
        <w:t>SHA-2</w:t>
      </w:r>
    </w:p>
    <w:p w:rsidR="006E2B63" w:rsidRPr="006E2B63" w:rsidRDefault="006E2B63" w:rsidP="006E2B63">
      <w:r w:rsidRPr="006E2B63">
        <w:t>Алгоритм</w:t>
      </w:r>
      <w:r w:rsidR="00C15AB5">
        <w:t xml:space="preserve"> </w:t>
      </w:r>
      <w:r w:rsidRPr="006E2B63">
        <w:t>использует</w:t>
      </w:r>
      <w:r w:rsidR="00C15AB5">
        <w:t xml:space="preserve"> </w:t>
      </w:r>
      <w:r w:rsidRPr="006E2B63">
        <w:t>следующие</w:t>
      </w:r>
      <w:r w:rsidR="00C15AB5">
        <w:t xml:space="preserve"> </w:t>
      </w:r>
      <w:r w:rsidRPr="006E2B63">
        <w:t>битовые</w:t>
      </w:r>
      <w:r w:rsidR="00C15AB5">
        <w:t xml:space="preserve"> </w:t>
      </w:r>
      <w:r w:rsidRPr="006E2B63">
        <w:t>операции:</w:t>
      </w:r>
    </w:p>
    <w:p w:rsidR="006E2B63" w:rsidRPr="006E2B63" w:rsidRDefault="006E2B63" w:rsidP="0044402C">
      <w:pPr>
        <w:pStyle w:val="a"/>
        <w:numPr>
          <w:ilvl w:val="0"/>
          <w:numId w:val="13"/>
        </w:numPr>
      </w:pPr>
      <w:r w:rsidRPr="006E2B63">
        <w:t>ǁ</w:t>
      </w:r>
      <w:r w:rsidR="00C15AB5">
        <w:t xml:space="preserve"> </w:t>
      </w:r>
      <w:r w:rsidRPr="006E2B63">
        <w:t>—</w:t>
      </w:r>
      <w:r w:rsidR="00C15AB5">
        <w:t xml:space="preserve"> </w:t>
      </w:r>
      <w:r w:rsidRPr="006E2B63">
        <w:t>конкатенация,</w:t>
      </w:r>
    </w:p>
    <w:p w:rsidR="006E2B63" w:rsidRPr="006E2B63" w:rsidRDefault="006E2B63" w:rsidP="0044402C">
      <w:pPr>
        <w:pStyle w:val="a"/>
        <w:numPr>
          <w:ilvl w:val="0"/>
          <w:numId w:val="13"/>
        </w:numPr>
      </w:pPr>
      <w:r w:rsidRPr="006E2B63">
        <w:t>+</w:t>
      </w:r>
      <w:r w:rsidR="00C15AB5">
        <w:t xml:space="preserve"> </w:t>
      </w:r>
      <w:r w:rsidRPr="006E2B63">
        <w:t>—</w:t>
      </w:r>
      <w:r w:rsidR="00C15AB5">
        <w:t xml:space="preserve"> </w:t>
      </w:r>
      <w:r w:rsidRPr="006E2B63">
        <w:t>сложение,</w:t>
      </w:r>
    </w:p>
    <w:p w:rsidR="006E2B63" w:rsidRPr="006E2B63" w:rsidRDefault="006E2B63" w:rsidP="0044402C">
      <w:pPr>
        <w:pStyle w:val="a"/>
        <w:numPr>
          <w:ilvl w:val="0"/>
          <w:numId w:val="13"/>
        </w:numPr>
      </w:pPr>
      <w:proofErr w:type="spellStart"/>
      <w:r w:rsidRPr="006E2B63">
        <w:rPr>
          <w:i/>
          <w:iCs/>
        </w:rPr>
        <w:t>and</w:t>
      </w:r>
      <w:proofErr w:type="spellEnd"/>
      <w:r w:rsidR="00C15AB5">
        <w:t xml:space="preserve"> </w:t>
      </w:r>
      <w:r w:rsidRPr="006E2B63">
        <w:t>—</w:t>
      </w:r>
      <w:r w:rsidR="00C15AB5">
        <w:t xml:space="preserve"> </w:t>
      </w:r>
      <w:r w:rsidRPr="006E2B63">
        <w:t>побитовое</w:t>
      </w:r>
      <w:r w:rsidR="00C15AB5">
        <w:t xml:space="preserve"> </w:t>
      </w:r>
      <w:r w:rsidRPr="006E2B63">
        <w:t>«И»,</w:t>
      </w:r>
    </w:p>
    <w:p w:rsidR="006E2B63" w:rsidRPr="006E2B63" w:rsidRDefault="006E2B63" w:rsidP="0044402C">
      <w:pPr>
        <w:pStyle w:val="a"/>
        <w:numPr>
          <w:ilvl w:val="0"/>
          <w:numId w:val="13"/>
        </w:numPr>
      </w:pPr>
      <w:proofErr w:type="spellStart"/>
      <w:r w:rsidRPr="006E2B63">
        <w:rPr>
          <w:i/>
          <w:iCs/>
        </w:rPr>
        <w:t>xor</w:t>
      </w:r>
      <w:proofErr w:type="spellEnd"/>
      <w:r w:rsidR="00C15AB5">
        <w:t xml:space="preserve"> </w:t>
      </w:r>
      <w:r w:rsidRPr="006E2B63">
        <w:t>—</w:t>
      </w:r>
      <w:r w:rsidR="00C15AB5">
        <w:t xml:space="preserve"> </w:t>
      </w:r>
      <w:r w:rsidRPr="006E2B63">
        <w:t>исключающее</w:t>
      </w:r>
      <w:r w:rsidR="00C15AB5">
        <w:t xml:space="preserve"> </w:t>
      </w:r>
      <w:r w:rsidRPr="006E2B63">
        <w:t>«ИЛИ»,</w:t>
      </w:r>
    </w:p>
    <w:p w:rsidR="006E2B63" w:rsidRPr="006E2B63" w:rsidRDefault="006E2B63" w:rsidP="0044402C">
      <w:pPr>
        <w:pStyle w:val="a"/>
        <w:numPr>
          <w:ilvl w:val="0"/>
          <w:numId w:val="13"/>
        </w:numPr>
      </w:pPr>
      <w:proofErr w:type="spellStart"/>
      <w:r w:rsidRPr="006E2B63">
        <w:rPr>
          <w:i/>
          <w:iCs/>
        </w:rPr>
        <w:t>shr</w:t>
      </w:r>
      <w:proofErr w:type="spellEnd"/>
      <w:r w:rsidR="00C15AB5">
        <w:t xml:space="preserve"> </w:t>
      </w:r>
      <w:r w:rsidRPr="006E2B63">
        <w:t>(</w:t>
      </w:r>
      <w:proofErr w:type="spellStart"/>
      <w:r w:rsidRPr="006E2B63">
        <w:t>shift</w:t>
      </w:r>
      <w:proofErr w:type="spellEnd"/>
      <w:r w:rsidR="00C15AB5">
        <w:t xml:space="preserve"> </w:t>
      </w:r>
      <w:proofErr w:type="spellStart"/>
      <w:r w:rsidRPr="006E2B63">
        <w:t>right</w:t>
      </w:r>
      <w:proofErr w:type="spellEnd"/>
      <w:r w:rsidRPr="006E2B63">
        <w:t>)</w:t>
      </w:r>
      <w:r w:rsidR="00C15AB5">
        <w:t xml:space="preserve"> </w:t>
      </w:r>
      <w:r w:rsidRPr="006E2B63">
        <w:t>—</w:t>
      </w:r>
      <w:r w:rsidR="00C15AB5">
        <w:t xml:space="preserve"> </w:t>
      </w:r>
      <w:r w:rsidRPr="006E2B63">
        <w:t>логический</w:t>
      </w:r>
      <w:r w:rsidR="00C15AB5">
        <w:t xml:space="preserve"> </w:t>
      </w:r>
      <w:r w:rsidRPr="006E2B63">
        <w:t>сдвиг</w:t>
      </w:r>
      <w:r w:rsidR="00C15AB5">
        <w:t xml:space="preserve"> </w:t>
      </w:r>
      <w:r w:rsidRPr="006E2B63">
        <w:t>вправо,</w:t>
      </w:r>
    </w:p>
    <w:p w:rsidR="006E2B63" w:rsidRPr="006E2B63" w:rsidRDefault="006E2B63" w:rsidP="0044402C">
      <w:pPr>
        <w:pStyle w:val="a"/>
        <w:numPr>
          <w:ilvl w:val="0"/>
          <w:numId w:val="13"/>
        </w:numPr>
      </w:pPr>
      <w:proofErr w:type="spellStart"/>
      <w:r w:rsidRPr="006E2B63">
        <w:rPr>
          <w:i/>
          <w:iCs/>
        </w:rPr>
        <w:t>rotr</w:t>
      </w:r>
      <w:proofErr w:type="spellEnd"/>
      <w:r w:rsidR="00C15AB5">
        <w:t xml:space="preserve"> </w:t>
      </w:r>
      <w:r w:rsidRPr="006E2B63">
        <w:t>(</w:t>
      </w:r>
      <w:proofErr w:type="spellStart"/>
      <w:r w:rsidRPr="006E2B63">
        <w:t>rotate</w:t>
      </w:r>
      <w:proofErr w:type="spellEnd"/>
      <w:r w:rsidR="00C15AB5">
        <w:t xml:space="preserve"> </w:t>
      </w:r>
      <w:proofErr w:type="spellStart"/>
      <w:r w:rsidRPr="006E2B63">
        <w:t>right</w:t>
      </w:r>
      <w:proofErr w:type="spellEnd"/>
      <w:r w:rsidRPr="006E2B63">
        <w:t>)</w:t>
      </w:r>
      <w:r w:rsidR="00C15AB5">
        <w:t xml:space="preserve"> </w:t>
      </w:r>
      <w:r w:rsidRPr="006E2B63">
        <w:t>—</w:t>
      </w:r>
      <w:r w:rsidR="00C15AB5">
        <w:t xml:space="preserve"> </w:t>
      </w:r>
      <w:r w:rsidRPr="006E2B63">
        <w:t>циклический</w:t>
      </w:r>
      <w:r w:rsidR="00C15AB5">
        <w:t xml:space="preserve"> </w:t>
      </w:r>
      <w:r w:rsidRPr="006E2B63">
        <w:t>сдвиг</w:t>
      </w:r>
      <w:r w:rsidR="00C15AB5">
        <w:t xml:space="preserve"> </w:t>
      </w:r>
      <w:r w:rsidRPr="006E2B63">
        <w:t>вправо.</w:t>
      </w:r>
    </w:p>
    <w:p w:rsidR="000264F4" w:rsidRPr="000264F4" w:rsidRDefault="000264F4" w:rsidP="00042A3B">
      <w:pPr>
        <w:rPr>
          <w:b/>
        </w:rPr>
      </w:pPr>
      <w:r w:rsidRPr="000264F4">
        <w:rPr>
          <w:b/>
        </w:rPr>
        <w:t>Сравнение</w:t>
      </w:r>
      <w:r w:rsidR="00C15AB5">
        <w:rPr>
          <w:b/>
        </w:rPr>
        <w:t xml:space="preserve"> </w:t>
      </w:r>
      <w:r w:rsidRPr="000264F4">
        <w:rPr>
          <w:b/>
        </w:rPr>
        <w:t>хеш-функций</w:t>
      </w:r>
    </w:p>
    <w:p w:rsidR="00042A3B" w:rsidRDefault="00042A3B" w:rsidP="00042A3B">
      <w:r>
        <w:t>В</w:t>
      </w:r>
      <w:r w:rsidR="00C15AB5">
        <w:t xml:space="preserve"> </w:t>
      </w:r>
      <w:r>
        <w:t>таблице</w:t>
      </w:r>
      <w:r w:rsidR="00C15AB5">
        <w:t xml:space="preserve"> </w:t>
      </w:r>
      <w:r w:rsidR="000264F4">
        <w:t>1</w:t>
      </w:r>
      <w:r w:rsidR="00C15AB5">
        <w:t xml:space="preserve"> </w:t>
      </w:r>
      <w:r>
        <w:t>показаны</w:t>
      </w:r>
      <w:r w:rsidR="00C15AB5">
        <w:t xml:space="preserve"> </w:t>
      </w:r>
      <w:r>
        <w:t>некоторые</w:t>
      </w:r>
      <w:r w:rsidR="00C15AB5">
        <w:t xml:space="preserve"> </w:t>
      </w:r>
      <w:r>
        <w:t>технические</w:t>
      </w:r>
      <w:r w:rsidR="00C15AB5">
        <w:t xml:space="preserve"> </w:t>
      </w:r>
      <w:r>
        <w:t>характеристики</w:t>
      </w:r>
      <w:r w:rsidR="00C15AB5">
        <w:t xml:space="preserve"> </w:t>
      </w:r>
      <w:r>
        <w:t>различных</w:t>
      </w:r>
      <w:r w:rsidR="00C15AB5">
        <w:t xml:space="preserve"> </w:t>
      </w:r>
      <w:r>
        <w:t>вариантов</w:t>
      </w:r>
      <w:r w:rsidR="00C15AB5">
        <w:t xml:space="preserve"> </w:t>
      </w:r>
      <w:r>
        <w:t>SHA-2.</w:t>
      </w:r>
      <w:r w:rsidR="00C15AB5">
        <w:t xml:space="preserve"> </w:t>
      </w:r>
      <w:r>
        <w:t>«Внутреннее</w:t>
      </w:r>
      <w:r w:rsidR="00C15AB5">
        <w:t xml:space="preserve"> </w:t>
      </w:r>
      <w:r>
        <w:t>состояние»</w:t>
      </w:r>
      <w:r w:rsidR="00C15AB5">
        <w:t xml:space="preserve"> </w:t>
      </w:r>
      <w:r>
        <w:t>обозначает</w:t>
      </w:r>
      <w:r w:rsidR="00C15AB5">
        <w:t xml:space="preserve"> </w:t>
      </w:r>
      <w:r>
        <w:t>промежуточную</w:t>
      </w:r>
      <w:r w:rsidR="00C15AB5">
        <w:t xml:space="preserve"> </w:t>
      </w:r>
      <w:proofErr w:type="spellStart"/>
      <w:r>
        <w:t>хеш</w:t>
      </w:r>
      <w:proofErr w:type="spellEnd"/>
      <w:r>
        <w:t>-сумму</w:t>
      </w:r>
      <w:r w:rsidR="00C15AB5">
        <w:t xml:space="preserve"> </w:t>
      </w:r>
      <w:r>
        <w:t>после</w:t>
      </w:r>
      <w:r w:rsidR="00C15AB5">
        <w:t xml:space="preserve"> </w:t>
      </w:r>
      <w:r>
        <w:t>обработки</w:t>
      </w:r>
      <w:r w:rsidR="00C15AB5">
        <w:t xml:space="preserve"> </w:t>
      </w:r>
      <w:r>
        <w:t>очередного</w:t>
      </w:r>
      <w:r w:rsidR="00C15AB5">
        <w:t xml:space="preserve"> </w:t>
      </w:r>
      <w:r>
        <w:t>блока</w:t>
      </w:r>
      <w:r w:rsidR="00C15AB5">
        <w:t xml:space="preserve"> </w:t>
      </w:r>
      <w:r>
        <w:t>данных:</w:t>
      </w:r>
    </w:p>
    <w:p w:rsidR="00B9091F" w:rsidRPr="000264F4" w:rsidRDefault="00B9091F" w:rsidP="00B9091F">
      <w:pPr>
        <w:pStyle w:val="ae"/>
        <w:jc w:val="right"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. Функции семейства </w:t>
      </w:r>
      <w:r>
        <w:rPr>
          <w:lang w:val="en-US"/>
        </w:rPr>
        <w:t>SHA</w:t>
      </w:r>
      <w:r w:rsidRPr="000264F4">
        <w:t>-2</w:t>
      </w:r>
    </w:p>
    <w:tbl>
      <w:tblPr>
        <w:tblW w:w="0" w:type="auto"/>
        <w:jc w:val="center"/>
        <w:tblBorders>
          <w:top w:val="single" w:sz="6" w:space="0" w:color="A2A9B1"/>
          <w:left w:val="single" w:sz="6" w:space="0" w:color="A2A9B1"/>
          <w:bottom w:val="single" w:sz="6" w:space="0" w:color="A2A9B1"/>
          <w:right w:val="single" w:sz="6" w:space="0" w:color="A2A9B1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93"/>
        <w:gridCol w:w="1134"/>
        <w:gridCol w:w="1276"/>
        <w:gridCol w:w="735"/>
        <w:gridCol w:w="1518"/>
        <w:gridCol w:w="748"/>
        <w:gridCol w:w="1215"/>
        <w:gridCol w:w="1019"/>
      </w:tblGrid>
      <w:tr w:rsidR="000264F4" w:rsidRPr="00042A3B" w:rsidTr="00950D0A">
        <w:trPr>
          <w:jc w:val="center"/>
        </w:trPr>
        <w:tc>
          <w:tcPr>
            <w:tcW w:w="1693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auto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042A3B" w:rsidRPr="00042A3B" w:rsidRDefault="00042A3B" w:rsidP="001F7687">
            <w:pPr>
              <w:pStyle w:val="aa"/>
              <w:jc w:val="center"/>
              <w:rPr>
                <w:b/>
                <w:sz w:val="24"/>
                <w:szCs w:val="24"/>
              </w:rPr>
            </w:pPr>
            <w:r w:rsidRPr="00042A3B">
              <w:rPr>
                <w:b/>
                <w:sz w:val="24"/>
                <w:szCs w:val="24"/>
              </w:rPr>
              <w:t>Хеш-функция</w:t>
            </w:r>
          </w:p>
        </w:tc>
        <w:tc>
          <w:tcPr>
            <w:tcW w:w="113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auto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042A3B" w:rsidRPr="00042A3B" w:rsidRDefault="00042A3B" w:rsidP="001F7687">
            <w:pPr>
              <w:pStyle w:val="aa"/>
              <w:jc w:val="center"/>
              <w:rPr>
                <w:b/>
                <w:sz w:val="24"/>
                <w:szCs w:val="24"/>
              </w:rPr>
            </w:pPr>
            <w:r w:rsidRPr="00042A3B">
              <w:rPr>
                <w:b/>
                <w:sz w:val="24"/>
                <w:szCs w:val="24"/>
              </w:rPr>
              <w:t>Длина</w:t>
            </w:r>
            <w:r w:rsidR="00C15AB5">
              <w:rPr>
                <w:b/>
                <w:sz w:val="24"/>
                <w:szCs w:val="24"/>
              </w:rPr>
              <w:t xml:space="preserve"> </w:t>
            </w:r>
            <w:r w:rsidRPr="00042A3B">
              <w:rPr>
                <w:b/>
                <w:sz w:val="24"/>
                <w:szCs w:val="24"/>
              </w:rPr>
              <w:t>дайджеста</w:t>
            </w:r>
            <w:r w:rsidR="00C15AB5">
              <w:rPr>
                <w:b/>
                <w:sz w:val="24"/>
                <w:szCs w:val="24"/>
              </w:rPr>
              <w:t xml:space="preserve"> </w:t>
            </w:r>
            <w:r w:rsidRPr="00042A3B">
              <w:rPr>
                <w:b/>
                <w:sz w:val="24"/>
                <w:szCs w:val="24"/>
              </w:rPr>
              <w:t>сообщения</w:t>
            </w:r>
            <w:r w:rsidR="00C15AB5">
              <w:rPr>
                <w:b/>
                <w:sz w:val="24"/>
                <w:szCs w:val="24"/>
              </w:rPr>
              <w:t xml:space="preserve"> </w:t>
            </w:r>
            <w:r w:rsidRPr="00042A3B">
              <w:rPr>
                <w:b/>
                <w:sz w:val="24"/>
                <w:szCs w:val="24"/>
              </w:rPr>
              <w:t>(бит)</w:t>
            </w:r>
          </w:p>
        </w:tc>
        <w:tc>
          <w:tcPr>
            <w:tcW w:w="127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auto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042A3B" w:rsidRPr="00042A3B" w:rsidRDefault="00042A3B" w:rsidP="001F7687">
            <w:pPr>
              <w:pStyle w:val="aa"/>
              <w:jc w:val="center"/>
              <w:rPr>
                <w:b/>
                <w:sz w:val="24"/>
                <w:szCs w:val="24"/>
              </w:rPr>
            </w:pPr>
            <w:r w:rsidRPr="00042A3B">
              <w:rPr>
                <w:b/>
                <w:sz w:val="24"/>
                <w:szCs w:val="24"/>
              </w:rPr>
              <w:t>Длина</w:t>
            </w:r>
            <w:r w:rsidR="00C15AB5">
              <w:rPr>
                <w:b/>
                <w:sz w:val="24"/>
                <w:szCs w:val="24"/>
              </w:rPr>
              <w:t xml:space="preserve"> </w:t>
            </w:r>
            <w:r w:rsidRPr="00042A3B">
              <w:rPr>
                <w:b/>
                <w:sz w:val="24"/>
                <w:szCs w:val="24"/>
              </w:rPr>
              <w:t>внутреннего</w:t>
            </w:r>
            <w:r w:rsidR="00C15AB5">
              <w:rPr>
                <w:b/>
                <w:sz w:val="24"/>
                <w:szCs w:val="24"/>
              </w:rPr>
              <w:t xml:space="preserve"> </w:t>
            </w:r>
            <w:r w:rsidRPr="00042A3B">
              <w:rPr>
                <w:b/>
                <w:sz w:val="24"/>
                <w:szCs w:val="24"/>
              </w:rPr>
              <w:t>состояния</w:t>
            </w:r>
            <w:r w:rsidR="00C15AB5">
              <w:rPr>
                <w:b/>
                <w:sz w:val="24"/>
                <w:szCs w:val="24"/>
              </w:rPr>
              <w:t xml:space="preserve"> </w:t>
            </w:r>
            <w:r w:rsidRPr="00042A3B">
              <w:rPr>
                <w:b/>
                <w:sz w:val="24"/>
                <w:szCs w:val="24"/>
              </w:rPr>
              <w:t>(бит)</w:t>
            </w:r>
          </w:p>
        </w:tc>
        <w:tc>
          <w:tcPr>
            <w:tcW w:w="735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auto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042A3B" w:rsidRPr="00042A3B" w:rsidRDefault="00042A3B" w:rsidP="001F7687">
            <w:pPr>
              <w:pStyle w:val="aa"/>
              <w:jc w:val="center"/>
              <w:rPr>
                <w:b/>
                <w:sz w:val="24"/>
                <w:szCs w:val="24"/>
              </w:rPr>
            </w:pPr>
            <w:r w:rsidRPr="00042A3B">
              <w:rPr>
                <w:b/>
                <w:sz w:val="24"/>
                <w:szCs w:val="24"/>
              </w:rPr>
              <w:t>Длина</w:t>
            </w:r>
            <w:r w:rsidR="00C15AB5">
              <w:rPr>
                <w:b/>
                <w:sz w:val="24"/>
                <w:szCs w:val="24"/>
              </w:rPr>
              <w:t xml:space="preserve"> </w:t>
            </w:r>
            <w:r w:rsidRPr="00042A3B">
              <w:rPr>
                <w:b/>
                <w:sz w:val="24"/>
                <w:szCs w:val="24"/>
              </w:rPr>
              <w:t>блока</w:t>
            </w:r>
            <w:r w:rsidR="00C15AB5">
              <w:rPr>
                <w:b/>
                <w:sz w:val="24"/>
                <w:szCs w:val="24"/>
              </w:rPr>
              <w:t xml:space="preserve"> </w:t>
            </w:r>
            <w:r w:rsidRPr="00042A3B">
              <w:rPr>
                <w:b/>
                <w:sz w:val="24"/>
                <w:szCs w:val="24"/>
              </w:rPr>
              <w:t>(бит)</w:t>
            </w:r>
          </w:p>
        </w:tc>
        <w:tc>
          <w:tcPr>
            <w:tcW w:w="1518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auto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042A3B" w:rsidRPr="00042A3B" w:rsidRDefault="00042A3B" w:rsidP="001F7687">
            <w:pPr>
              <w:pStyle w:val="aa"/>
              <w:jc w:val="center"/>
              <w:rPr>
                <w:b/>
                <w:sz w:val="24"/>
                <w:szCs w:val="24"/>
              </w:rPr>
            </w:pPr>
            <w:r w:rsidRPr="00042A3B">
              <w:rPr>
                <w:b/>
                <w:sz w:val="24"/>
                <w:szCs w:val="24"/>
              </w:rPr>
              <w:t>Максимальная</w:t>
            </w:r>
            <w:r w:rsidRPr="00042A3B">
              <w:rPr>
                <w:b/>
                <w:sz w:val="24"/>
                <w:szCs w:val="24"/>
              </w:rPr>
              <w:br/>
              <w:t>длина</w:t>
            </w:r>
            <w:r w:rsidR="00C15AB5">
              <w:rPr>
                <w:b/>
                <w:sz w:val="24"/>
                <w:szCs w:val="24"/>
              </w:rPr>
              <w:t xml:space="preserve"> </w:t>
            </w:r>
            <w:r w:rsidRPr="00042A3B">
              <w:rPr>
                <w:b/>
                <w:sz w:val="24"/>
                <w:szCs w:val="24"/>
              </w:rPr>
              <w:t>сообщения</w:t>
            </w:r>
            <w:r w:rsidR="00C15AB5">
              <w:rPr>
                <w:b/>
                <w:sz w:val="24"/>
                <w:szCs w:val="24"/>
              </w:rPr>
              <w:t xml:space="preserve"> </w:t>
            </w:r>
            <w:r w:rsidRPr="00042A3B">
              <w:rPr>
                <w:b/>
                <w:sz w:val="24"/>
                <w:szCs w:val="24"/>
              </w:rPr>
              <w:t>(бит)</w:t>
            </w:r>
          </w:p>
        </w:tc>
        <w:tc>
          <w:tcPr>
            <w:tcW w:w="748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auto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042A3B" w:rsidRPr="00042A3B" w:rsidRDefault="00042A3B" w:rsidP="001F7687">
            <w:pPr>
              <w:pStyle w:val="aa"/>
              <w:jc w:val="center"/>
              <w:rPr>
                <w:b/>
                <w:sz w:val="24"/>
                <w:szCs w:val="24"/>
              </w:rPr>
            </w:pPr>
            <w:r w:rsidRPr="00042A3B">
              <w:rPr>
                <w:b/>
                <w:sz w:val="24"/>
                <w:szCs w:val="24"/>
              </w:rPr>
              <w:t>Длина</w:t>
            </w:r>
            <w:r w:rsidR="00C15AB5">
              <w:rPr>
                <w:b/>
                <w:sz w:val="24"/>
                <w:szCs w:val="24"/>
              </w:rPr>
              <w:t xml:space="preserve"> </w:t>
            </w:r>
            <w:r w:rsidRPr="00042A3B">
              <w:rPr>
                <w:b/>
                <w:sz w:val="24"/>
                <w:szCs w:val="24"/>
              </w:rPr>
              <w:t>слова</w:t>
            </w:r>
            <w:r w:rsidR="00C15AB5">
              <w:rPr>
                <w:b/>
                <w:sz w:val="24"/>
                <w:szCs w:val="24"/>
              </w:rPr>
              <w:t xml:space="preserve"> </w:t>
            </w:r>
            <w:r w:rsidRPr="00042A3B">
              <w:rPr>
                <w:b/>
                <w:sz w:val="24"/>
                <w:szCs w:val="24"/>
              </w:rPr>
              <w:t>(бит)</w:t>
            </w:r>
          </w:p>
        </w:tc>
        <w:tc>
          <w:tcPr>
            <w:tcW w:w="1215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auto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042A3B" w:rsidRPr="00042A3B" w:rsidRDefault="00042A3B" w:rsidP="001F7687">
            <w:pPr>
              <w:pStyle w:val="aa"/>
              <w:jc w:val="center"/>
              <w:rPr>
                <w:b/>
                <w:sz w:val="24"/>
                <w:szCs w:val="24"/>
              </w:rPr>
            </w:pPr>
            <w:r w:rsidRPr="00042A3B">
              <w:rPr>
                <w:b/>
                <w:sz w:val="24"/>
                <w:szCs w:val="24"/>
              </w:rPr>
              <w:t>Количество</w:t>
            </w:r>
            <w:r w:rsidR="00C15AB5">
              <w:rPr>
                <w:b/>
                <w:sz w:val="24"/>
                <w:szCs w:val="24"/>
              </w:rPr>
              <w:t xml:space="preserve"> </w:t>
            </w:r>
            <w:r w:rsidRPr="00042A3B">
              <w:rPr>
                <w:b/>
                <w:sz w:val="24"/>
                <w:szCs w:val="24"/>
              </w:rPr>
              <w:t>итераций</w:t>
            </w:r>
            <w:r w:rsidR="00C15AB5">
              <w:rPr>
                <w:b/>
                <w:sz w:val="24"/>
                <w:szCs w:val="24"/>
              </w:rPr>
              <w:t xml:space="preserve"> </w:t>
            </w:r>
            <w:r w:rsidRPr="00042A3B">
              <w:rPr>
                <w:b/>
                <w:sz w:val="24"/>
                <w:szCs w:val="24"/>
              </w:rPr>
              <w:t>в</w:t>
            </w:r>
            <w:r w:rsidR="00C15AB5">
              <w:rPr>
                <w:b/>
                <w:sz w:val="24"/>
                <w:szCs w:val="24"/>
              </w:rPr>
              <w:t xml:space="preserve"> </w:t>
            </w:r>
            <w:r w:rsidRPr="00042A3B">
              <w:rPr>
                <w:b/>
                <w:sz w:val="24"/>
                <w:szCs w:val="24"/>
              </w:rPr>
              <w:t>цикле</w:t>
            </w:r>
          </w:p>
        </w:tc>
        <w:tc>
          <w:tcPr>
            <w:tcW w:w="1019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auto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042A3B" w:rsidRPr="00042A3B" w:rsidRDefault="00042A3B" w:rsidP="001F7687">
            <w:pPr>
              <w:pStyle w:val="aa"/>
              <w:jc w:val="center"/>
              <w:rPr>
                <w:b/>
                <w:sz w:val="24"/>
                <w:szCs w:val="24"/>
              </w:rPr>
            </w:pPr>
            <w:r w:rsidRPr="00042A3B">
              <w:rPr>
                <w:b/>
                <w:sz w:val="24"/>
                <w:szCs w:val="24"/>
              </w:rPr>
              <w:t>Скорость</w:t>
            </w:r>
            <w:r w:rsidR="00C15AB5">
              <w:rPr>
                <w:b/>
                <w:sz w:val="24"/>
                <w:szCs w:val="24"/>
              </w:rPr>
              <w:t xml:space="preserve"> </w:t>
            </w:r>
            <w:r w:rsidRPr="00042A3B">
              <w:rPr>
                <w:b/>
                <w:sz w:val="24"/>
                <w:szCs w:val="24"/>
              </w:rPr>
              <w:t>(</w:t>
            </w:r>
            <w:proofErr w:type="spellStart"/>
            <w:r w:rsidRPr="00042A3B">
              <w:rPr>
                <w:b/>
                <w:sz w:val="24"/>
                <w:szCs w:val="24"/>
              </w:rPr>
              <w:t>MiB</w:t>
            </w:r>
            <w:proofErr w:type="spellEnd"/>
            <w:r w:rsidRPr="00042A3B">
              <w:rPr>
                <w:b/>
                <w:sz w:val="24"/>
                <w:szCs w:val="24"/>
              </w:rPr>
              <w:t>/s)</w:t>
            </w:r>
          </w:p>
        </w:tc>
      </w:tr>
      <w:tr w:rsidR="000264F4" w:rsidRPr="00042A3B" w:rsidTr="00950D0A">
        <w:trPr>
          <w:jc w:val="center"/>
        </w:trPr>
        <w:tc>
          <w:tcPr>
            <w:tcW w:w="1693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auto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042A3B" w:rsidRPr="00042A3B" w:rsidRDefault="00042A3B" w:rsidP="001F7687">
            <w:pPr>
              <w:pStyle w:val="aa"/>
              <w:jc w:val="center"/>
              <w:rPr>
                <w:sz w:val="24"/>
                <w:szCs w:val="24"/>
              </w:rPr>
            </w:pPr>
            <w:r w:rsidRPr="00042A3B">
              <w:rPr>
                <w:iCs/>
                <w:sz w:val="24"/>
                <w:szCs w:val="24"/>
              </w:rPr>
              <w:t>SHA</w:t>
            </w:r>
            <w:r w:rsidRPr="00042A3B">
              <w:rPr>
                <w:iCs/>
                <w:sz w:val="24"/>
                <w:szCs w:val="24"/>
              </w:rPr>
              <w:noBreakHyphen/>
              <w:t>256</w:t>
            </w:r>
            <w:r w:rsidRPr="00042A3B">
              <w:rPr>
                <w:sz w:val="24"/>
                <w:szCs w:val="24"/>
              </w:rPr>
              <w:t>,</w:t>
            </w:r>
            <w:r w:rsidR="00C15AB5">
              <w:rPr>
                <w:sz w:val="24"/>
                <w:szCs w:val="24"/>
              </w:rPr>
              <w:t xml:space="preserve"> </w:t>
            </w:r>
            <w:r w:rsidRPr="00042A3B">
              <w:rPr>
                <w:iCs/>
                <w:sz w:val="24"/>
                <w:szCs w:val="24"/>
              </w:rPr>
              <w:t>SHA</w:t>
            </w:r>
            <w:r w:rsidRPr="00042A3B">
              <w:rPr>
                <w:iCs/>
                <w:sz w:val="24"/>
                <w:szCs w:val="24"/>
              </w:rPr>
              <w:noBreakHyphen/>
              <w:t>224</w:t>
            </w:r>
          </w:p>
        </w:tc>
        <w:tc>
          <w:tcPr>
            <w:tcW w:w="113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auto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042A3B" w:rsidRPr="00042A3B" w:rsidRDefault="00042A3B" w:rsidP="001F7687">
            <w:pPr>
              <w:pStyle w:val="aa"/>
              <w:jc w:val="center"/>
              <w:rPr>
                <w:sz w:val="24"/>
                <w:szCs w:val="24"/>
              </w:rPr>
            </w:pPr>
            <w:r w:rsidRPr="00042A3B">
              <w:rPr>
                <w:sz w:val="24"/>
                <w:szCs w:val="24"/>
              </w:rPr>
              <w:t>256/224</w:t>
            </w:r>
          </w:p>
        </w:tc>
        <w:tc>
          <w:tcPr>
            <w:tcW w:w="127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auto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042A3B" w:rsidRPr="00042A3B" w:rsidRDefault="00042A3B" w:rsidP="001F7687">
            <w:pPr>
              <w:pStyle w:val="aa"/>
              <w:jc w:val="center"/>
              <w:rPr>
                <w:sz w:val="24"/>
                <w:szCs w:val="24"/>
              </w:rPr>
            </w:pPr>
            <w:r w:rsidRPr="00042A3B">
              <w:rPr>
                <w:sz w:val="24"/>
                <w:szCs w:val="24"/>
              </w:rPr>
              <w:t>256</w:t>
            </w:r>
            <w:r w:rsidR="00C15AB5">
              <w:rPr>
                <w:sz w:val="24"/>
                <w:szCs w:val="24"/>
              </w:rPr>
              <w:t xml:space="preserve"> </w:t>
            </w:r>
            <w:r w:rsidRPr="00042A3B">
              <w:rPr>
                <w:sz w:val="24"/>
                <w:szCs w:val="24"/>
              </w:rPr>
              <w:t>(8</w:t>
            </w:r>
            <w:r w:rsidR="00C15AB5">
              <w:rPr>
                <w:sz w:val="24"/>
                <w:szCs w:val="24"/>
              </w:rPr>
              <w:t xml:space="preserve"> </w:t>
            </w:r>
            <w:r w:rsidRPr="00042A3B">
              <w:rPr>
                <w:sz w:val="24"/>
                <w:szCs w:val="24"/>
              </w:rPr>
              <w:t>×</w:t>
            </w:r>
            <w:r w:rsidR="00C15AB5">
              <w:rPr>
                <w:sz w:val="24"/>
                <w:szCs w:val="24"/>
              </w:rPr>
              <w:t xml:space="preserve"> </w:t>
            </w:r>
            <w:r w:rsidRPr="00042A3B">
              <w:rPr>
                <w:sz w:val="24"/>
                <w:szCs w:val="24"/>
              </w:rPr>
              <w:t>32)</w:t>
            </w:r>
          </w:p>
        </w:tc>
        <w:tc>
          <w:tcPr>
            <w:tcW w:w="735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auto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042A3B" w:rsidRPr="00042A3B" w:rsidRDefault="00042A3B" w:rsidP="001F7687">
            <w:pPr>
              <w:pStyle w:val="aa"/>
              <w:jc w:val="center"/>
              <w:rPr>
                <w:sz w:val="24"/>
                <w:szCs w:val="24"/>
              </w:rPr>
            </w:pPr>
            <w:r w:rsidRPr="00042A3B">
              <w:rPr>
                <w:sz w:val="24"/>
                <w:szCs w:val="24"/>
              </w:rPr>
              <w:t>512</w:t>
            </w:r>
          </w:p>
        </w:tc>
        <w:tc>
          <w:tcPr>
            <w:tcW w:w="1518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auto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042A3B" w:rsidRPr="00042A3B" w:rsidRDefault="00042A3B" w:rsidP="001F7687">
            <w:pPr>
              <w:pStyle w:val="aa"/>
              <w:jc w:val="center"/>
              <w:rPr>
                <w:sz w:val="24"/>
                <w:szCs w:val="24"/>
              </w:rPr>
            </w:pPr>
            <w:r w:rsidRPr="00042A3B">
              <w:rPr>
                <w:sz w:val="24"/>
                <w:szCs w:val="24"/>
              </w:rPr>
              <w:t>2</w:t>
            </w:r>
            <w:r w:rsidRPr="00042A3B">
              <w:rPr>
                <w:sz w:val="24"/>
                <w:szCs w:val="24"/>
                <w:vertAlign w:val="superscript"/>
              </w:rPr>
              <w:t>64</w:t>
            </w:r>
            <w:r w:rsidR="00C15AB5">
              <w:rPr>
                <w:sz w:val="24"/>
                <w:szCs w:val="24"/>
              </w:rPr>
              <w:t xml:space="preserve"> </w:t>
            </w:r>
            <w:r w:rsidRPr="00042A3B">
              <w:rPr>
                <w:sz w:val="24"/>
                <w:szCs w:val="24"/>
              </w:rPr>
              <w:t>−</w:t>
            </w:r>
            <w:r w:rsidR="00C15AB5">
              <w:rPr>
                <w:sz w:val="24"/>
                <w:szCs w:val="24"/>
              </w:rPr>
              <w:t xml:space="preserve"> </w:t>
            </w:r>
            <w:r w:rsidRPr="00042A3B">
              <w:rPr>
                <w:sz w:val="24"/>
                <w:szCs w:val="24"/>
              </w:rPr>
              <w:t>1</w:t>
            </w:r>
          </w:p>
        </w:tc>
        <w:tc>
          <w:tcPr>
            <w:tcW w:w="748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auto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042A3B" w:rsidRPr="00042A3B" w:rsidRDefault="00042A3B" w:rsidP="001F7687">
            <w:pPr>
              <w:pStyle w:val="aa"/>
              <w:jc w:val="center"/>
              <w:rPr>
                <w:sz w:val="24"/>
                <w:szCs w:val="24"/>
              </w:rPr>
            </w:pPr>
            <w:r w:rsidRPr="00042A3B">
              <w:rPr>
                <w:sz w:val="24"/>
                <w:szCs w:val="24"/>
              </w:rPr>
              <w:t>32</w:t>
            </w:r>
          </w:p>
        </w:tc>
        <w:tc>
          <w:tcPr>
            <w:tcW w:w="1215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auto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042A3B" w:rsidRPr="00042A3B" w:rsidRDefault="00042A3B" w:rsidP="001F7687">
            <w:pPr>
              <w:pStyle w:val="aa"/>
              <w:jc w:val="center"/>
              <w:rPr>
                <w:sz w:val="24"/>
                <w:szCs w:val="24"/>
              </w:rPr>
            </w:pPr>
            <w:r w:rsidRPr="00042A3B">
              <w:rPr>
                <w:sz w:val="24"/>
                <w:szCs w:val="24"/>
              </w:rPr>
              <w:t>64</w:t>
            </w:r>
          </w:p>
        </w:tc>
        <w:tc>
          <w:tcPr>
            <w:tcW w:w="1019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auto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042A3B" w:rsidRPr="00042A3B" w:rsidRDefault="00042A3B" w:rsidP="001F7687">
            <w:pPr>
              <w:pStyle w:val="aa"/>
              <w:jc w:val="center"/>
              <w:rPr>
                <w:sz w:val="24"/>
                <w:szCs w:val="24"/>
              </w:rPr>
            </w:pPr>
            <w:r w:rsidRPr="00042A3B">
              <w:rPr>
                <w:sz w:val="24"/>
                <w:szCs w:val="24"/>
              </w:rPr>
              <w:t>139</w:t>
            </w:r>
          </w:p>
        </w:tc>
      </w:tr>
      <w:tr w:rsidR="000264F4" w:rsidRPr="00042A3B" w:rsidTr="00950D0A">
        <w:trPr>
          <w:jc w:val="center"/>
        </w:trPr>
        <w:tc>
          <w:tcPr>
            <w:tcW w:w="1693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auto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042A3B" w:rsidRPr="00042A3B" w:rsidRDefault="00042A3B" w:rsidP="001F7687">
            <w:pPr>
              <w:pStyle w:val="aa"/>
              <w:jc w:val="center"/>
              <w:rPr>
                <w:sz w:val="24"/>
                <w:szCs w:val="24"/>
              </w:rPr>
            </w:pPr>
            <w:r w:rsidRPr="00042A3B">
              <w:rPr>
                <w:iCs/>
                <w:sz w:val="24"/>
                <w:szCs w:val="24"/>
              </w:rPr>
              <w:t>SHA</w:t>
            </w:r>
            <w:r w:rsidRPr="00042A3B">
              <w:rPr>
                <w:iCs/>
                <w:sz w:val="24"/>
                <w:szCs w:val="24"/>
              </w:rPr>
              <w:noBreakHyphen/>
              <w:t>512</w:t>
            </w:r>
            <w:r w:rsidRPr="00042A3B">
              <w:rPr>
                <w:sz w:val="24"/>
                <w:szCs w:val="24"/>
              </w:rPr>
              <w:t>,</w:t>
            </w:r>
            <w:r w:rsidR="00C15AB5">
              <w:rPr>
                <w:sz w:val="24"/>
                <w:szCs w:val="24"/>
              </w:rPr>
              <w:t xml:space="preserve"> </w:t>
            </w:r>
            <w:r w:rsidRPr="00042A3B">
              <w:rPr>
                <w:iCs/>
                <w:sz w:val="24"/>
                <w:szCs w:val="24"/>
              </w:rPr>
              <w:t>SHA</w:t>
            </w:r>
            <w:r w:rsidRPr="00042A3B">
              <w:rPr>
                <w:iCs/>
                <w:sz w:val="24"/>
                <w:szCs w:val="24"/>
              </w:rPr>
              <w:noBreakHyphen/>
              <w:t>384</w:t>
            </w:r>
            <w:r w:rsidRPr="00042A3B">
              <w:rPr>
                <w:sz w:val="24"/>
                <w:szCs w:val="24"/>
              </w:rPr>
              <w:t>,</w:t>
            </w:r>
            <w:r w:rsidR="00C15AB5">
              <w:rPr>
                <w:sz w:val="24"/>
                <w:szCs w:val="24"/>
              </w:rPr>
              <w:t xml:space="preserve"> </w:t>
            </w:r>
            <w:r w:rsidRPr="00042A3B">
              <w:rPr>
                <w:iCs/>
                <w:sz w:val="24"/>
                <w:szCs w:val="24"/>
              </w:rPr>
              <w:t>SHA</w:t>
            </w:r>
            <w:r w:rsidRPr="00042A3B">
              <w:rPr>
                <w:iCs/>
                <w:sz w:val="24"/>
                <w:szCs w:val="24"/>
              </w:rPr>
              <w:noBreakHyphen/>
              <w:t>512/256</w:t>
            </w:r>
            <w:r w:rsidRPr="00042A3B">
              <w:rPr>
                <w:sz w:val="24"/>
                <w:szCs w:val="24"/>
              </w:rPr>
              <w:t>,</w:t>
            </w:r>
            <w:r w:rsidR="00C15AB5">
              <w:rPr>
                <w:sz w:val="24"/>
                <w:szCs w:val="24"/>
              </w:rPr>
              <w:t xml:space="preserve"> </w:t>
            </w:r>
            <w:r w:rsidRPr="00042A3B">
              <w:rPr>
                <w:iCs/>
                <w:sz w:val="24"/>
                <w:szCs w:val="24"/>
              </w:rPr>
              <w:t>SHA</w:t>
            </w:r>
            <w:r w:rsidRPr="00042A3B">
              <w:rPr>
                <w:iCs/>
                <w:sz w:val="24"/>
                <w:szCs w:val="24"/>
              </w:rPr>
              <w:noBreakHyphen/>
              <w:t>512/224</w:t>
            </w:r>
          </w:p>
        </w:tc>
        <w:tc>
          <w:tcPr>
            <w:tcW w:w="1134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auto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042A3B" w:rsidRPr="00042A3B" w:rsidRDefault="00042A3B" w:rsidP="001F7687">
            <w:pPr>
              <w:pStyle w:val="aa"/>
              <w:jc w:val="center"/>
              <w:rPr>
                <w:sz w:val="24"/>
                <w:szCs w:val="24"/>
              </w:rPr>
            </w:pPr>
            <w:r w:rsidRPr="00042A3B">
              <w:rPr>
                <w:sz w:val="24"/>
                <w:szCs w:val="24"/>
              </w:rPr>
              <w:t>512/384/256/224</w:t>
            </w:r>
          </w:p>
        </w:tc>
        <w:tc>
          <w:tcPr>
            <w:tcW w:w="1276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auto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042A3B" w:rsidRPr="00042A3B" w:rsidRDefault="00042A3B" w:rsidP="001F7687">
            <w:pPr>
              <w:pStyle w:val="aa"/>
              <w:jc w:val="center"/>
              <w:rPr>
                <w:sz w:val="24"/>
                <w:szCs w:val="24"/>
              </w:rPr>
            </w:pPr>
            <w:r w:rsidRPr="00042A3B">
              <w:rPr>
                <w:sz w:val="24"/>
                <w:szCs w:val="24"/>
              </w:rPr>
              <w:t>512</w:t>
            </w:r>
            <w:r w:rsidR="00C15AB5">
              <w:rPr>
                <w:sz w:val="24"/>
                <w:szCs w:val="24"/>
              </w:rPr>
              <w:t xml:space="preserve"> </w:t>
            </w:r>
            <w:r w:rsidRPr="00042A3B">
              <w:rPr>
                <w:sz w:val="24"/>
                <w:szCs w:val="24"/>
              </w:rPr>
              <w:t>(8</w:t>
            </w:r>
            <w:r w:rsidR="00C15AB5">
              <w:rPr>
                <w:sz w:val="24"/>
                <w:szCs w:val="24"/>
              </w:rPr>
              <w:t xml:space="preserve"> </w:t>
            </w:r>
            <w:r w:rsidRPr="00042A3B">
              <w:rPr>
                <w:sz w:val="24"/>
                <w:szCs w:val="24"/>
              </w:rPr>
              <w:t>×</w:t>
            </w:r>
            <w:r w:rsidR="00C15AB5">
              <w:rPr>
                <w:sz w:val="24"/>
                <w:szCs w:val="24"/>
              </w:rPr>
              <w:t xml:space="preserve"> </w:t>
            </w:r>
            <w:r w:rsidRPr="00042A3B">
              <w:rPr>
                <w:sz w:val="24"/>
                <w:szCs w:val="24"/>
              </w:rPr>
              <w:t>64)</w:t>
            </w:r>
          </w:p>
        </w:tc>
        <w:tc>
          <w:tcPr>
            <w:tcW w:w="735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auto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042A3B" w:rsidRPr="00042A3B" w:rsidRDefault="00042A3B" w:rsidP="001F7687">
            <w:pPr>
              <w:pStyle w:val="aa"/>
              <w:jc w:val="center"/>
              <w:rPr>
                <w:sz w:val="24"/>
                <w:szCs w:val="24"/>
              </w:rPr>
            </w:pPr>
            <w:r w:rsidRPr="00042A3B">
              <w:rPr>
                <w:sz w:val="24"/>
                <w:szCs w:val="24"/>
              </w:rPr>
              <w:t>1024</w:t>
            </w:r>
          </w:p>
        </w:tc>
        <w:tc>
          <w:tcPr>
            <w:tcW w:w="1518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auto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042A3B" w:rsidRPr="00042A3B" w:rsidRDefault="00042A3B" w:rsidP="001F7687">
            <w:pPr>
              <w:pStyle w:val="aa"/>
              <w:jc w:val="center"/>
              <w:rPr>
                <w:sz w:val="24"/>
                <w:szCs w:val="24"/>
              </w:rPr>
            </w:pPr>
            <w:r w:rsidRPr="00042A3B">
              <w:rPr>
                <w:sz w:val="24"/>
                <w:szCs w:val="24"/>
              </w:rPr>
              <w:t>2</w:t>
            </w:r>
            <w:r w:rsidRPr="00042A3B">
              <w:rPr>
                <w:sz w:val="24"/>
                <w:szCs w:val="24"/>
                <w:vertAlign w:val="superscript"/>
              </w:rPr>
              <w:t>128</w:t>
            </w:r>
            <w:r w:rsidR="00C15AB5">
              <w:rPr>
                <w:sz w:val="24"/>
                <w:szCs w:val="24"/>
              </w:rPr>
              <w:t xml:space="preserve"> </w:t>
            </w:r>
            <w:r w:rsidRPr="00042A3B">
              <w:rPr>
                <w:sz w:val="24"/>
                <w:szCs w:val="24"/>
              </w:rPr>
              <w:t>−</w:t>
            </w:r>
            <w:r w:rsidR="00C15AB5">
              <w:rPr>
                <w:sz w:val="24"/>
                <w:szCs w:val="24"/>
              </w:rPr>
              <w:t xml:space="preserve"> </w:t>
            </w:r>
            <w:r w:rsidRPr="00042A3B">
              <w:rPr>
                <w:sz w:val="24"/>
                <w:szCs w:val="24"/>
              </w:rPr>
              <w:t>1</w:t>
            </w:r>
          </w:p>
        </w:tc>
        <w:tc>
          <w:tcPr>
            <w:tcW w:w="748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auto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042A3B" w:rsidRPr="00042A3B" w:rsidRDefault="00042A3B" w:rsidP="001F7687">
            <w:pPr>
              <w:pStyle w:val="aa"/>
              <w:jc w:val="center"/>
              <w:rPr>
                <w:sz w:val="24"/>
                <w:szCs w:val="24"/>
              </w:rPr>
            </w:pPr>
            <w:r w:rsidRPr="00042A3B">
              <w:rPr>
                <w:sz w:val="24"/>
                <w:szCs w:val="24"/>
              </w:rPr>
              <w:t>64</w:t>
            </w:r>
          </w:p>
        </w:tc>
        <w:tc>
          <w:tcPr>
            <w:tcW w:w="1215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auto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042A3B" w:rsidRPr="00042A3B" w:rsidRDefault="00042A3B" w:rsidP="001F7687">
            <w:pPr>
              <w:pStyle w:val="aa"/>
              <w:jc w:val="center"/>
              <w:rPr>
                <w:sz w:val="24"/>
                <w:szCs w:val="24"/>
              </w:rPr>
            </w:pPr>
            <w:r w:rsidRPr="00042A3B">
              <w:rPr>
                <w:sz w:val="24"/>
                <w:szCs w:val="24"/>
              </w:rPr>
              <w:t>80</w:t>
            </w:r>
          </w:p>
        </w:tc>
        <w:tc>
          <w:tcPr>
            <w:tcW w:w="1019" w:type="dxa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auto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042A3B" w:rsidRPr="00042A3B" w:rsidRDefault="00042A3B" w:rsidP="001F7687">
            <w:pPr>
              <w:pStyle w:val="aa"/>
              <w:keepNext/>
              <w:jc w:val="center"/>
              <w:rPr>
                <w:sz w:val="24"/>
                <w:szCs w:val="24"/>
              </w:rPr>
            </w:pPr>
            <w:r w:rsidRPr="00042A3B">
              <w:rPr>
                <w:sz w:val="24"/>
                <w:szCs w:val="24"/>
              </w:rPr>
              <w:t>154</w:t>
            </w:r>
          </w:p>
        </w:tc>
      </w:tr>
    </w:tbl>
    <w:p w:rsidR="00AA3C1C" w:rsidRDefault="000264F4" w:rsidP="000264F4">
      <w:r>
        <w:lastRenderedPageBreak/>
        <w:t>В</w:t>
      </w:r>
      <w:r w:rsidR="00C15AB5">
        <w:t xml:space="preserve"> </w:t>
      </w:r>
      <w:r>
        <w:t>данной</w:t>
      </w:r>
      <w:r w:rsidR="00C15AB5">
        <w:t xml:space="preserve"> </w:t>
      </w:r>
      <w:r>
        <w:t>работе</w:t>
      </w:r>
      <w:r w:rsidR="00C15AB5">
        <w:t xml:space="preserve"> </w:t>
      </w:r>
      <w:r>
        <w:t>использован</w:t>
      </w:r>
      <w:r w:rsidR="00C15AB5">
        <w:t xml:space="preserve"> </w:t>
      </w:r>
      <w:r>
        <w:t>алгоритм</w:t>
      </w:r>
      <w:r w:rsidR="00C15AB5">
        <w:t xml:space="preserve"> </w:t>
      </w:r>
      <w:r>
        <w:t>вычисления</w:t>
      </w:r>
      <w:r w:rsidR="00C15AB5">
        <w:t xml:space="preserve"> </w:t>
      </w:r>
      <w:proofErr w:type="spellStart"/>
      <w:r>
        <w:t>хеша</w:t>
      </w:r>
      <w:proofErr w:type="spellEnd"/>
      <w:r w:rsidR="00C15AB5">
        <w:t xml:space="preserve"> </w:t>
      </w:r>
      <w:r>
        <w:rPr>
          <w:lang w:val="en-US"/>
        </w:rPr>
        <w:t>SHA</w:t>
      </w:r>
      <w:r w:rsidRPr="000264F4">
        <w:t>-256</w:t>
      </w:r>
      <w:r w:rsidR="00C15AB5">
        <w:t xml:space="preserve"> </w:t>
      </w:r>
      <w:r>
        <w:t>для</w:t>
      </w:r>
      <w:r w:rsidR="00C15AB5">
        <w:t xml:space="preserve"> </w:t>
      </w:r>
      <w:r>
        <w:t>хранения</w:t>
      </w:r>
      <w:r w:rsidR="00C15AB5">
        <w:t xml:space="preserve"> </w:t>
      </w:r>
      <w:r>
        <w:t>хешированных</w:t>
      </w:r>
      <w:r w:rsidR="00C15AB5">
        <w:t xml:space="preserve"> </w:t>
      </w:r>
      <w:r>
        <w:t>паролей</w:t>
      </w:r>
      <w:r w:rsidR="00C15AB5">
        <w:t xml:space="preserve"> </w:t>
      </w:r>
      <w:r>
        <w:t>в</w:t>
      </w:r>
      <w:r w:rsidR="00C15AB5">
        <w:t xml:space="preserve"> </w:t>
      </w:r>
      <w:r>
        <w:t>БД</w:t>
      </w:r>
      <w:r w:rsidR="00C15AB5">
        <w:t xml:space="preserve"> </w:t>
      </w:r>
      <w:r>
        <w:t>с</w:t>
      </w:r>
      <w:r w:rsidR="00C15AB5">
        <w:t xml:space="preserve"> </w:t>
      </w:r>
      <w:r>
        <w:t>целью</w:t>
      </w:r>
      <w:r w:rsidR="00C15AB5">
        <w:t xml:space="preserve"> </w:t>
      </w:r>
      <w:r>
        <w:t>повышения</w:t>
      </w:r>
      <w:r w:rsidR="00C15AB5">
        <w:t xml:space="preserve"> </w:t>
      </w:r>
      <w:r>
        <w:t>защиты</w:t>
      </w:r>
      <w:r w:rsidR="00C15AB5">
        <w:t xml:space="preserve"> </w:t>
      </w:r>
      <w:r w:rsidR="008976C5">
        <w:t>информации,</w:t>
      </w:r>
      <w:r w:rsidR="00C15AB5">
        <w:t xml:space="preserve"> </w:t>
      </w:r>
      <w:r w:rsidR="008976C5">
        <w:t>включая</w:t>
      </w:r>
      <w:r w:rsidR="00C15AB5">
        <w:t xml:space="preserve"> </w:t>
      </w:r>
      <w:r w:rsidR="008976C5">
        <w:t>защиту</w:t>
      </w:r>
      <w:r w:rsidR="00C15AB5">
        <w:t xml:space="preserve"> </w:t>
      </w:r>
      <w:r w:rsidR="008976C5">
        <w:t>от</w:t>
      </w:r>
      <w:r w:rsidR="00C15AB5">
        <w:t xml:space="preserve"> </w:t>
      </w:r>
      <w:r w:rsidR="008976C5">
        <w:t>атаки</w:t>
      </w:r>
      <w:r w:rsidR="00C15AB5">
        <w:t xml:space="preserve"> </w:t>
      </w:r>
      <w:r w:rsidR="008976C5" w:rsidRPr="008976C5">
        <w:t>«человек</w:t>
      </w:r>
      <w:r w:rsidR="00C15AB5">
        <w:t xml:space="preserve"> </w:t>
      </w:r>
      <w:r w:rsidR="008976C5" w:rsidRPr="008976C5">
        <w:t>посередине»</w:t>
      </w:r>
      <w:r w:rsidR="008976C5">
        <w:t>.</w:t>
      </w:r>
    </w:p>
    <w:p w:rsidR="00900CF8" w:rsidRDefault="00900CF8" w:rsidP="0044402C">
      <w:pPr>
        <w:pStyle w:val="2"/>
        <w:numPr>
          <w:ilvl w:val="1"/>
          <w:numId w:val="5"/>
        </w:numPr>
      </w:pPr>
      <w:bookmarkStart w:id="47" w:name="_Toc8521023"/>
      <w:r>
        <w:t>Нормативные</w:t>
      </w:r>
      <w:r w:rsidR="00C15AB5">
        <w:t xml:space="preserve"> </w:t>
      </w:r>
      <w:r>
        <w:t>документы</w:t>
      </w:r>
      <w:bookmarkEnd w:id="47"/>
    </w:p>
    <w:p w:rsidR="00900CF8" w:rsidRPr="005612F9" w:rsidRDefault="00900CF8" w:rsidP="0044402C">
      <w:pPr>
        <w:pStyle w:val="a"/>
        <w:numPr>
          <w:ilvl w:val="0"/>
          <w:numId w:val="14"/>
        </w:numPr>
      </w:pPr>
      <w:r w:rsidRPr="005612F9">
        <w:t>Банк</w:t>
      </w:r>
      <w:r w:rsidR="00C15AB5">
        <w:t xml:space="preserve"> </w:t>
      </w:r>
      <w:r w:rsidRPr="005612F9">
        <w:t>данных</w:t>
      </w:r>
      <w:r w:rsidR="00C15AB5">
        <w:t xml:space="preserve"> </w:t>
      </w:r>
      <w:r w:rsidRPr="005612F9">
        <w:t>угроз</w:t>
      </w:r>
      <w:r w:rsidR="00C15AB5">
        <w:t xml:space="preserve"> </w:t>
      </w:r>
      <w:r w:rsidRPr="005612F9">
        <w:t>безопасности</w:t>
      </w:r>
      <w:r w:rsidR="00C15AB5">
        <w:t xml:space="preserve"> </w:t>
      </w:r>
      <w:r w:rsidRPr="005612F9">
        <w:t>информации</w:t>
      </w:r>
      <w:r>
        <w:t>,</w:t>
      </w:r>
      <w:r w:rsidR="00C15AB5">
        <w:t xml:space="preserve"> </w:t>
      </w:r>
      <w:r w:rsidRPr="005612F9">
        <w:t>ФСТЭК</w:t>
      </w:r>
      <w:r w:rsidR="00C15AB5">
        <w:t xml:space="preserve"> </w:t>
      </w:r>
      <w:r w:rsidRPr="005612F9">
        <w:t>России.</w:t>
      </w:r>
    </w:p>
    <w:p w:rsidR="00900CF8" w:rsidRPr="005612F9" w:rsidRDefault="00900CF8" w:rsidP="0044402C">
      <w:pPr>
        <w:pStyle w:val="a"/>
        <w:numPr>
          <w:ilvl w:val="0"/>
          <w:numId w:val="14"/>
        </w:numPr>
      </w:pPr>
      <w:r w:rsidRPr="005612F9">
        <w:t>Базовая</w:t>
      </w:r>
      <w:r w:rsidR="00C15AB5">
        <w:t xml:space="preserve"> </w:t>
      </w:r>
      <w:r w:rsidRPr="005612F9">
        <w:t>модель</w:t>
      </w:r>
      <w:r w:rsidR="00C15AB5">
        <w:t xml:space="preserve"> </w:t>
      </w:r>
      <w:r w:rsidRPr="005612F9">
        <w:t>угроз</w:t>
      </w:r>
      <w:r w:rsidR="00C15AB5">
        <w:t xml:space="preserve"> </w:t>
      </w:r>
      <w:r w:rsidRPr="005612F9">
        <w:t>безопасности</w:t>
      </w:r>
      <w:r w:rsidR="00C15AB5">
        <w:t xml:space="preserve"> </w:t>
      </w:r>
      <w:r w:rsidRPr="005612F9">
        <w:t>персональных</w:t>
      </w:r>
      <w:r w:rsidR="00C15AB5">
        <w:t xml:space="preserve"> </w:t>
      </w:r>
      <w:r w:rsidRPr="005612F9">
        <w:t>данных</w:t>
      </w:r>
      <w:r w:rsidR="00C15AB5">
        <w:t xml:space="preserve"> </w:t>
      </w:r>
      <w:r w:rsidRPr="005612F9">
        <w:t>при</w:t>
      </w:r>
      <w:r w:rsidR="00C15AB5">
        <w:t xml:space="preserve"> </w:t>
      </w:r>
      <w:r w:rsidRPr="005612F9">
        <w:t>их</w:t>
      </w:r>
      <w:r w:rsidR="00C15AB5">
        <w:t xml:space="preserve"> </w:t>
      </w:r>
      <w:r w:rsidRPr="005612F9">
        <w:t>обработке</w:t>
      </w:r>
      <w:r w:rsidR="00C15AB5">
        <w:t xml:space="preserve"> </w:t>
      </w:r>
      <w:r w:rsidRPr="005612F9">
        <w:t>в</w:t>
      </w:r>
      <w:r w:rsidR="00C15AB5">
        <w:t xml:space="preserve"> </w:t>
      </w:r>
      <w:r w:rsidRPr="005612F9">
        <w:t>информационных</w:t>
      </w:r>
      <w:r w:rsidR="00C15AB5">
        <w:t xml:space="preserve"> </w:t>
      </w:r>
      <w:r w:rsidRPr="005612F9">
        <w:t>системах</w:t>
      </w:r>
      <w:r>
        <w:t>,</w:t>
      </w:r>
      <w:r w:rsidR="00C15AB5">
        <w:t xml:space="preserve"> </w:t>
      </w:r>
      <w:r w:rsidRPr="005612F9">
        <w:t>ФСТЭК</w:t>
      </w:r>
      <w:r w:rsidR="00C15AB5">
        <w:t xml:space="preserve"> </w:t>
      </w:r>
      <w:r w:rsidRPr="005612F9">
        <w:t>России.</w:t>
      </w:r>
    </w:p>
    <w:p w:rsidR="00900CF8" w:rsidRDefault="00900CF8" w:rsidP="0044402C">
      <w:pPr>
        <w:pStyle w:val="a"/>
        <w:numPr>
          <w:ilvl w:val="0"/>
          <w:numId w:val="14"/>
        </w:numPr>
      </w:pPr>
      <w:r w:rsidRPr="005612F9">
        <w:t>Приказ</w:t>
      </w:r>
      <w:r w:rsidR="00C15AB5">
        <w:t xml:space="preserve"> </w:t>
      </w:r>
      <w:r w:rsidRPr="005612F9">
        <w:t>ФСБ</w:t>
      </w:r>
      <w:r w:rsidR="00C15AB5">
        <w:t xml:space="preserve"> </w:t>
      </w:r>
      <w:r w:rsidRPr="005612F9">
        <w:t>РФ</w:t>
      </w:r>
      <w:r w:rsidR="00C15AB5">
        <w:t xml:space="preserve"> </w:t>
      </w:r>
      <w:r w:rsidRPr="005612F9">
        <w:t>от</w:t>
      </w:r>
      <w:r w:rsidR="00C15AB5">
        <w:t xml:space="preserve"> </w:t>
      </w:r>
      <w:r w:rsidRPr="005612F9">
        <w:t>09.02.2005</w:t>
      </w:r>
      <w:r w:rsidR="00C15AB5">
        <w:t xml:space="preserve"> </w:t>
      </w:r>
      <w:r w:rsidRPr="005612F9">
        <w:t>№</w:t>
      </w:r>
      <w:r w:rsidR="00C15AB5">
        <w:t xml:space="preserve"> </w:t>
      </w:r>
      <w:r w:rsidRPr="005612F9">
        <w:t>66</w:t>
      </w:r>
      <w:r w:rsidR="00C15AB5">
        <w:t xml:space="preserve"> </w:t>
      </w:r>
      <w:r w:rsidRPr="005612F9">
        <w:t>(ред.</w:t>
      </w:r>
      <w:r w:rsidR="00C15AB5">
        <w:t xml:space="preserve"> </w:t>
      </w:r>
      <w:r w:rsidRPr="005612F9">
        <w:t>от</w:t>
      </w:r>
      <w:r w:rsidR="00C15AB5">
        <w:t xml:space="preserve"> </w:t>
      </w:r>
      <w:r w:rsidRPr="005612F9">
        <w:t>12.04.2</w:t>
      </w:r>
      <w:r>
        <w:t>010)</w:t>
      </w:r>
      <w:r w:rsidR="00C15AB5">
        <w:t xml:space="preserve"> </w:t>
      </w:r>
      <w:r>
        <w:t>«</w:t>
      </w:r>
      <w:r w:rsidRPr="005612F9">
        <w:t>Об</w:t>
      </w:r>
      <w:r w:rsidR="00C15AB5">
        <w:t xml:space="preserve"> </w:t>
      </w:r>
      <w:r w:rsidRPr="005612F9">
        <w:t>утверждении</w:t>
      </w:r>
      <w:r w:rsidR="00C15AB5">
        <w:t xml:space="preserve"> </w:t>
      </w:r>
      <w:r w:rsidRPr="005612F9">
        <w:t>Положения</w:t>
      </w:r>
      <w:r w:rsidR="00C15AB5">
        <w:t xml:space="preserve"> </w:t>
      </w:r>
      <w:r w:rsidRPr="005612F9">
        <w:t>о</w:t>
      </w:r>
      <w:r w:rsidR="00C15AB5">
        <w:t xml:space="preserve"> </w:t>
      </w:r>
      <w:r w:rsidRPr="005612F9">
        <w:t>разработке,</w:t>
      </w:r>
      <w:r w:rsidR="00C15AB5">
        <w:t xml:space="preserve"> </w:t>
      </w:r>
      <w:r w:rsidRPr="005612F9">
        <w:t>производстве,</w:t>
      </w:r>
      <w:r w:rsidR="00C15AB5">
        <w:t xml:space="preserve"> </w:t>
      </w:r>
      <w:r w:rsidRPr="005612F9">
        <w:t>реализации</w:t>
      </w:r>
      <w:r w:rsidR="00C15AB5">
        <w:t xml:space="preserve"> </w:t>
      </w:r>
      <w:r w:rsidRPr="005612F9">
        <w:t>и</w:t>
      </w:r>
      <w:r w:rsidR="00C15AB5">
        <w:t xml:space="preserve"> </w:t>
      </w:r>
      <w:r w:rsidRPr="005612F9">
        <w:t>эксплуатации</w:t>
      </w:r>
      <w:r w:rsidR="00C15AB5">
        <w:t xml:space="preserve"> </w:t>
      </w:r>
      <w:r w:rsidRPr="005612F9">
        <w:t>шифровальных</w:t>
      </w:r>
      <w:r w:rsidR="00C15AB5">
        <w:t xml:space="preserve"> </w:t>
      </w:r>
      <w:r w:rsidRPr="005612F9">
        <w:t>(криптографических)</w:t>
      </w:r>
      <w:r w:rsidR="00C15AB5">
        <w:t xml:space="preserve"> </w:t>
      </w:r>
      <w:r w:rsidRPr="005612F9">
        <w:t>средств</w:t>
      </w:r>
      <w:r w:rsidR="00C15AB5">
        <w:t xml:space="preserve"> </w:t>
      </w:r>
      <w:r w:rsidRPr="005612F9">
        <w:t>защиты</w:t>
      </w:r>
      <w:r w:rsidR="00C15AB5">
        <w:t xml:space="preserve"> </w:t>
      </w:r>
      <w:r>
        <w:t>информации</w:t>
      </w:r>
      <w:r w:rsidR="00C15AB5">
        <w:t xml:space="preserve"> </w:t>
      </w:r>
      <w:r>
        <w:t>(Положение</w:t>
      </w:r>
      <w:r w:rsidR="00C15AB5">
        <w:t xml:space="preserve"> </w:t>
      </w:r>
      <w:r>
        <w:t>ПКЗ-2005)»</w:t>
      </w:r>
      <w:r w:rsidRPr="005612F9">
        <w:t>.</w:t>
      </w:r>
    </w:p>
    <w:p w:rsidR="00900CF8" w:rsidRDefault="00900CF8" w:rsidP="0044402C">
      <w:pPr>
        <w:pStyle w:val="a"/>
        <w:numPr>
          <w:ilvl w:val="0"/>
          <w:numId w:val="14"/>
        </w:numPr>
      </w:pPr>
      <w:r>
        <w:t>Приказ</w:t>
      </w:r>
      <w:r w:rsidR="00C15AB5">
        <w:t xml:space="preserve"> </w:t>
      </w:r>
      <w:r w:rsidRPr="00FC02E1">
        <w:t>ФСТЭК</w:t>
      </w:r>
      <w:r w:rsidR="00C15AB5">
        <w:t xml:space="preserve"> </w:t>
      </w:r>
      <w:r w:rsidRPr="00FC02E1">
        <w:t>России</w:t>
      </w:r>
      <w:r w:rsidR="00C15AB5">
        <w:t xml:space="preserve"> </w:t>
      </w:r>
      <w:r w:rsidRPr="00FC02E1">
        <w:t>от</w:t>
      </w:r>
      <w:r w:rsidR="00C15AB5">
        <w:t xml:space="preserve"> </w:t>
      </w:r>
      <w:r w:rsidRPr="00FC02E1">
        <w:t>11.02.</w:t>
      </w:r>
      <w:r>
        <w:t>2013</w:t>
      </w:r>
      <w:r w:rsidR="00C15AB5">
        <w:t xml:space="preserve"> </w:t>
      </w:r>
      <w:r>
        <w:t>№</w:t>
      </w:r>
      <w:r w:rsidR="00C15AB5">
        <w:t xml:space="preserve"> </w:t>
      </w:r>
      <w:r>
        <w:t>17</w:t>
      </w:r>
      <w:r w:rsidR="00C15AB5">
        <w:t xml:space="preserve"> </w:t>
      </w:r>
      <w:r>
        <w:t>(ред.</w:t>
      </w:r>
      <w:r w:rsidR="00C15AB5">
        <w:t xml:space="preserve"> </w:t>
      </w:r>
      <w:r>
        <w:t>от</w:t>
      </w:r>
      <w:r w:rsidR="00C15AB5">
        <w:t xml:space="preserve"> </w:t>
      </w:r>
      <w:r>
        <w:t>15.02.2017)</w:t>
      </w:r>
      <w:r w:rsidR="00C15AB5">
        <w:t xml:space="preserve"> </w:t>
      </w:r>
      <w:r>
        <w:t>«</w:t>
      </w:r>
      <w:r w:rsidRPr="00FC02E1">
        <w:t>Об</w:t>
      </w:r>
      <w:r w:rsidR="00C15AB5">
        <w:t xml:space="preserve"> </w:t>
      </w:r>
      <w:r w:rsidRPr="00FC02E1">
        <w:t>утверждении</w:t>
      </w:r>
      <w:r w:rsidR="00C15AB5">
        <w:t xml:space="preserve"> </w:t>
      </w:r>
      <w:r w:rsidRPr="00FC02E1">
        <w:t>Требований</w:t>
      </w:r>
      <w:r w:rsidR="00C15AB5">
        <w:t xml:space="preserve"> </w:t>
      </w:r>
      <w:r w:rsidRPr="00FC02E1">
        <w:t>о</w:t>
      </w:r>
      <w:r w:rsidR="00C15AB5">
        <w:t xml:space="preserve"> </w:t>
      </w:r>
      <w:r w:rsidRPr="00FC02E1">
        <w:t>защите</w:t>
      </w:r>
      <w:r w:rsidR="00C15AB5">
        <w:t xml:space="preserve"> </w:t>
      </w:r>
      <w:r w:rsidRPr="00FC02E1">
        <w:t>информации,</w:t>
      </w:r>
      <w:r w:rsidR="00C15AB5">
        <w:t xml:space="preserve"> </w:t>
      </w:r>
      <w:r w:rsidRPr="00FC02E1">
        <w:t>не</w:t>
      </w:r>
      <w:r w:rsidR="00C15AB5">
        <w:t xml:space="preserve"> </w:t>
      </w:r>
      <w:r w:rsidRPr="00FC02E1">
        <w:t>составляющей</w:t>
      </w:r>
      <w:r w:rsidR="00C15AB5">
        <w:t xml:space="preserve"> </w:t>
      </w:r>
      <w:r w:rsidRPr="00FC02E1">
        <w:t>государственную</w:t>
      </w:r>
      <w:r w:rsidR="00C15AB5">
        <w:t xml:space="preserve"> </w:t>
      </w:r>
      <w:r w:rsidRPr="00FC02E1">
        <w:t>тайну,</w:t>
      </w:r>
      <w:r w:rsidR="00C15AB5">
        <w:t xml:space="preserve"> </w:t>
      </w:r>
      <w:r w:rsidRPr="00FC02E1">
        <w:t>содержащейся</w:t>
      </w:r>
      <w:r w:rsidR="00C15AB5">
        <w:t xml:space="preserve"> </w:t>
      </w:r>
      <w:r w:rsidRPr="00FC02E1">
        <w:t>в</w:t>
      </w:r>
      <w:r w:rsidR="00C15AB5">
        <w:t xml:space="preserve"> </w:t>
      </w:r>
      <w:r w:rsidRPr="00FC02E1">
        <w:t>государственных</w:t>
      </w:r>
      <w:r w:rsidR="00C15AB5">
        <w:t xml:space="preserve"> </w:t>
      </w:r>
      <w:r w:rsidRPr="00FC02E1">
        <w:t>информационных</w:t>
      </w:r>
      <w:r w:rsidR="00C15AB5">
        <w:t xml:space="preserve"> </w:t>
      </w:r>
      <w:r w:rsidRPr="00FC02E1">
        <w:t>системах</w:t>
      </w:r>
      <w:r>
        <w:t>».</w:t>
      </w:r>
    </w:p>
    <w:p w:rsidR="00900CF8" w:rsidRPr="00900CF8" w:rsidRDefault="00900CF8" w:rsidP="0044402C">
      <w:pPr>
        <w:pStyle w:val="a"/>
        <w:numPr>
          <w:ilvl w:val="0"/>
          <w:numId w:val="14"/>
        </w:numPr>
      </w:pPr>
      <w:r w:rsidRPr="00900CF8">
        <w:t>ГОСТ</w:t>
      </w:r>
      <w:r w:rsidR="00C15AB5">
        <w:t xml:space="preserve"> </w:t>
      </w:r>
      <w:r w:rsidRPr="00900CF8">
        <w:t>Р</w:t>
      </w:r>
      <w:r w:rsidR="00C15AB5">
        <w:t xml:space="preserve"> </w:t>
      </w:r>
      <w:r w:rsidRPr="00900CF8">
        <w:t>ИСО/МЭК</w:t>
      </w:r>
      <w:r w:rsidR="00C15AB5">
        <w:t xml:space="preserve"> </w:t>
      </w:r>
      <w:r w:rsidRPr="00900CF8">
        <w:t>19794-7–2009</w:t>
      </w:r>
      <w:r w:rsidR="00C15AB5">
        <w:t xml:space="preserve"> </w:t>
      </w:r>
      <w:r w:rsidRPr="00900CF8">
        <w:t>«Автоматическая</w:t>
      </w:r>
      <w:r w:rsidR="00C15AB5">
        <w:t xml:space="preserve"> </w:t>
      </w:r>
      <w:r w:rsidRPr="00900CF8">
        <w:t>идентификация.</w:t>
      </w:r>
      <w:r w:rsidR="00C15AB5">
        <w:t xml:space="preserve"> </w:t>
      </w:r>
      <w:r w:rsidRPr="00900CF8">
        <w:t>Идентификация</w:t>
      </w:r>
      <w:r w:rsidR="00C15AB5">
        <w:t xml:space="preserve"> </w:t>
      </w:r>
      <w:r w:rsidRPr="00900CF8">
        <w:t>биометрическая.</w:t>
      </w:r>
      <w:r w:rsidR="00C15AB5">
        <w:t xml:space="preserve"> </w:t>
      </w:r>
      <w:r w:rsidRPr="00900CF8">
        <w:t>Форматы</w:t>
      </w:r>
      <w:r w:rsidR="00C15AB5">
        <w:t xml:space="preserve"> </w:t>
      </w:r>
      <w:r w:rsidRPr="00900CF8">
        <w:t>обмена</w:t>
      </w:r>
      <w:r w:rsidR="00C15AB5">
        <w:t xml:space="preserve"> </w:t>
      </w:r>
      <w:r w:rsidRPr="00900CF8">
        <w:t>биометрическими</w:t>
      </w:r>
      <w:r w:rsidR="00C15AB5">
        <w:t xml:space="preserve"> </w:t>
      </w:r>
      <w:r w:rsidRPr="00900CF8">
        <w:t>данными.</w:t>
      </w:r>
      <w:r w:rsidR="00C15AB5">
        <w:t xml:space="preserve"> </w:t>
      </w:r>
      <w:r w:rsidRPr="00900CF8">
        <w:t>Часть</w:t>
      </w:r>
      <w:r w:rsidR="00C15AB5">
        <w:t xml:space="preserve"> </w:t>
      </w:r>
      <w:r w:rsidRPr="00900CF8">
        <w:t>7.</w:t>
      </w:r>
      <w:r w:rsidR="00C15AB5">
        <w:t xml:space="preserve"> </w:t>
      </w:r>
      <w:r w:rsidRPr="00900CF8">
        <w:t>Данные</w:t>
      </w:r>
      <w:r w:rsidR="00C15AB5">
        <w:t xml:space="preserve"> </w:t>
      </w:r>
      <w:r w:rsidRPr="00900CF8">
        <w:t>динамики</w:t>
      </w:r>
      <w:r w:rsidR="00C15AB5">
        <w:t xml:space="preserve"> </w:t>
      </w:r>
      <w:r w:rsidRPr="00900CF8">
        <w:t>подписи»</w:t>
      </w:r>
    </w:p>
    <w:p w:rsidR="00AA3C1C" w:rsidRDefault="00AA3C1C" w:rsidP="008976C5">
      <w:r>
        <w:br w:type="page"/>
      </w:r>
    </w:p>
    <w:p w:rsidR="00900CF8" w:rsidRDefault="00900CF8" w:rsidP="0044402C">
      <w:pPr>
        <w:pStyle w:val="1"/>
        <w:numPr>
          <w:ilvl w:val="0"/>
          <w:numId w:val="5"/>
        </w:numPr>
      </w:pPr>
      <w:bookmarkStart w:id="48" w:name="_Toc8521024"/>
      <w:r>
        <w:lastRenderedPageBreak/>
        <w:t>Практическая</w:t>
      </w:r>
      <w:r w:rsidR="00C15AB5">
        <w:t xml:space="preserve"> </w:t>
      </w:r>
      <w:r>
        <w:t>часть</w:t>
      </w:r>
      <w:bookmarkEnd w:id="48"/>
    </w:p>
    <w:p w:rsidR="00900CF8" w:rsidRDefault="00F80CDB" w:rsidP="0044402C">
      <w:pPr>
        <w:pStyle w:val="2"/>
        <w:numPr>
          <w:ilvl w:val="1"/>
          <w:numId w:val="5"/>
        </w:numPr>
      </w:pPr>
      <w:bookmarkStart w:id="49" w:name="_Toc4792476"/>
      <w:bookmarkStart w:id="50" w:name="_Toc6332220"/>
      <w:bookmarkStart w:id="51" w:name="_Toc8521025"/>
      <w:r w:rsidRPr="00F80CDB">
        <w:t>Анализ</w:t>
      </w:r>
      <w:r w:rsidR="00C15AB5">
        <w:t xml:space="preserve"> </w:t>
      </w:r>
      <w:r w:rsidR="001F7687">
        <w:t>известных</w:t>
      </w:r>
      <w:r w:rsidR="00C15AB5">
        <w:t xml:space="preserve"> </w:t>
      </w:r>
      <w:r w:rsidRPr="00F80CDB">
        <w:t>методов</w:t>
      </w:r>
      <w:r w:rsidR="00C15AB5">
        <w:t xml:space="preserve"> </w:t>
      </w:r>
      <w:bookmarkEnd w:id="49"/>
      <w:bookmarkEnd w:id="50"/>
      <w:r>
        <w:t>распознавания</w:t>
      </w:r>
      <w:r w:rsidR="00C15AB5">
        <w:t xml:space="preserve"> </w:t>
      </w:r>
      <w:r>
        <w:t>росписи</w:t>
      </w:r>
      <w:r w:rsidR="00C15AB5">
        <w:t xml:space="preserve"> </w:t>
      </w:r>
      <w:r>
        <w:t>мышью</w:t>
      </w:r>
      <w:bookmarkEnd w:id="51"/>
    </w:p>
    <w:p w:rsidR="00F80CDB" w:rsidRDefault="00F80CDB" w:rsidP="00F80CDB">
      <w:r>
        <w:t>На</w:t>
      </w:r>
      <w:r w:rsidR="00C15AB5">
        <w:t xml:space="preserve"> </w:t>
      </w:r>
      <w:r>
        <w:t>данный</w:t>
      </w:r>
      <w:r w:rsidR="00C15AB5">
        <w:t xml:space="preserve"> </w:t>
      </w:r>
      <w:r>
        <w:t>момент</w:t>
      </w:r>
      <w:r w:rsidR="00C15AB5">
        <w:t xml:space="preserve"> </w:t>
      </w:r>
      <w:r>
        <w:t>разработано</w:t>
      </w:r>
      <w:r w:rsidR="00C15AB5">
        <w:t xml:space="preserve"> </w:t>
      </w:r>
      <w:r>
        <w:t>несколько</w:t>
      </w:r>
      <w:r w:rsidR="00C15AB5">
        <w:t xml:space="preserve"> </w:t>
      </w:r>
      <w:r>
        <w:t>различных</w:t>
      </w:r>
      <w:r w:rsidR="00C15AB5">
        <w:t xml:space="preserve"> </w:t>
      </w:r>
      <w:r>
        <w:t>подходов</w:t>
      </w:r>
      <w:r w:rsidR="00C15AB5">
        <w:t xml:space="preserve"> </w:t>
      </w:r>
      <w:r>
        <w:t>к</w:t>
      </w:r>
      <w:r w:rsidR="00C15AB5">
        <w:t xml:space="preserve"> </w:t>
      </w:r>
      <w:r>
        <w:t>задаче</w:t>
      </w:r>
      <w:r w:rsidR="00C15AB5">
        <w:t xml:space="preserve"> </w:t>
      </w:r>
      <w:r>
        <w:t>верификации</w:t>
      </w:r>
      <w:r w:rsidR="00C15AB5">
        <w:t xml:space="preserve"> </w:t>
      </w:r>
      <w:r>
        <w:t>собственноручной</w:t>
      </w:r>
      <w:r w:rsidR="00C15AB5">
        <w:t xml:space="preserve"> </w:t>
      </w:r>
      <w:r>
        <w:t>подписи:</w:t>
      </w:r>
    </w:p>
    <w:p w:rsidR="00F80CDB" w:rsidRDefault="00F80CDB" w:rsidP="0044402C">
      <w:pPr>
        <w:pStyle w:val="a"/>
        <w:numPr>
          <w:ilvl w:val="0"/>
          <w:numId w:val="15"/>
        </w:numPr>
      </w:pPr>
      <w:r>
        <w:t>На</w:t>
      </w:r>
      <w:r w:rsidR="00C15AB5">
        <w:t xml:space="preserve"> </w:t>
      </w:r>
      <w:r>
        <w:t>основе</w:t>
      </w:r>
      <w:r w:rsidR="00C15AB5">
        <w:t xml:space="preserve"> </w:t>
      </w:r>
      <w:r>
        <w:t>нескольких</w:t>
      </w:r>
      <w:r w:rsidR="00C15AB5">
        <w:t xml:space="preserve"> </w:t>
      </w:r>
      <w:r>
        <w:t>статистических</w:t>
      </w:r>
      <w:r w:rsidR="00C15AB5">
        <w:t xml:space="preserve"> </w:t>
      </w:r>
      <w:r>
        <w:t>методов,</w:t>
      </w:r>
      <w:r w:rsidR="00C15AB5">
        <w:t xml:space="preserve"> </w:t>
      </w:r>
      <w:r>
        <w:t>в</w:t>
      </w:r>
      <w:r w:rsidR="00C15AB5">
        <w:t xml:space="preserve"> </w:t>
      </w:r>
      <w:r>
        <w:t>частности</w:t>
      </w:r>
      <w:r w:rsidR="00C15AB5">
        <w:t xml:space="preserve"> </w:t>
      </w:r>
      <w:r>
        <w:t>используются</w:t>
      </w:r>
      <w:r w:rsidR="00C15AB5">
        <w:t xml:space="preserve"> </w:t>
      </w:r>
      <w:r>
        <w:t>скрытые</w:t>
      </w:r>
      <w:r w:rsidR="00C15AB5">
        <w:t xml:space="preserve"> </w:t>
      </w:r>
      <w:r>
        <w:t>модели</w:t>
      </w:r>
      <w:r w:rsidR="00C15AB5">
        <w:t xml:space="preserve"> </w:t>
      </w:r>
      <w:r>
        <w:t>Маркова</w:t>
      </w:r>
      <w:r w:rsidR="00C15AB5">
        <w:t xml:space="preserve"> </w:t>
      </w:r>
      <w:r>
        <w:t>(СММ)</w:t>
      </w:r>
      <w:r w:rsidR="00C15AB5">
        <w:t xml:space="preserve"> </w:t>
      </w:r>
      <w:r>
        <w:t>в</w:t>
      </w:r>
      <w:r w:rsidR="00C15AB5">
        <w:t xml:space="preserve"> </w:t>
      </w:r>
      <w:r>
        <w:t>построении</w:t>
      </w:r>
      <w:r w:rsidR="00C15AB5">
        <w:t xml:space="preserve"> </w:t>
      </w:r>
      <w:r>
        <w:t>эталонной</w:t>
      </w:r>
      <w:r w:rsidR="00C15AB5">
        <w:t xml:space="preserve"> </w:t>
      </w:r>
      <w:r>
        <w:t>модели</w:t>
      </w:r>
      <w:r w:rsidR="00C15AB5">
        <w:t xml:space="preserve"> </w:t>
      </w:r>
      <w:r>
        <w:t>для</w:t>
      </w:r>
      <w:r w:rsidR="00C15AB5">
        <w:t xml:space="preserve"> </w:t>
      </w:r>
      <w:r>
        <w:t>каждого</w:t>
      </w:r>
      <w:r w:rsidR="00C15AB5">
        <w:t xml:space="preserve"> </w:t>
      </w:r>
      <w:r>
        <w:t>локального</w:t>
      </w:r>
      <w:r w:rsidR="00C15AB5">
        <w:t xml:space="preserve"> </w:t>
      </w:r>
      <w:r>
        <w:t>объекта.</w:t>
      </w:r>
    </w:p>
    <w:p w:rsidR="00F80CDB" w:rsidRDefault="00F80CDB" w:rsidP="0044402C">
      <w:pPr>
        <w:pStyle w:val="a"/>
        <w:numPr>
          <w:ilvl w:val="0"/>
          <w:numId w:val="15"/>
        </w:numPr>
      </w:pPr>
      <w:r>
        <w:t>Основанная</w:t>
      </w:r>
      <w:r w:rsidR="00C15AB5">
        <w:t xml:space="preserve"> </w:t>
      </w:r>
      <w:r>
        <w:t>на</w:t>
      </w:r>
      <w:r w:rsidR="00C15AB5">
        <w:t xml:space="preserve"> </w:t>
      </w:r>
      <w:r>
        <w:t>машинном</w:t>
      </w:r>
      <w:r w:rsidR="00C15AB5">
        <w:t xml:space="preserve"> </w:t>
      </w:r>
      <w:r>
        <w:t>обучении.</w:t>
      </w:r>
      <w:r w:rsidR="00C15AB5">
        <w:t xml:space="preserve"> </w:t>
      </w:r>
      <w:r>
        <w:t>Для</w:t>
      </w:r>
      <w:r w:rsidR="00C15AB5">
        <w:t xml:space="preserve"> </w:t>
      </w:r>
      <w:r>
        <w:t>применения</w:t>
      </w:r>
      <w:r w:rsidR="00C15AB5">
        <w:t xml:space="preserve"> </w:t>
      </w:r>
      <w:r>
        <w:t>машинного</w:t>
      </w:r>
      <w:r w:rsidR="00C15AB5">
        <w:t xml:space="preserve"> </w:t>
      </w:r>
      <w:r>
        <w:t>обучения</w:t>
      </w:r>
      <w:r w:rsidR="00C15AB5">
        <w:t xml:space="preserve"> </w:t>
      </w:r>
      <w:r>
        <w:t>при</w:t>
      </w:r>
      <w:r w:rsidR="00C15AB5">
        <w:t xml:space="preserve"> </w:t>
      </w:r>
      <w:r>
        <w:t>верификации</w:t>
      </w:r>
      <w:r w:rsidR="00C15AB5">
        <w:t xml:space="preserve"> </w:t>
      </w:r>
      <w:r>
        <w:t>подписи</w:t>
      </w:r>
      <w:r w:rsidR="00C15AB5">
        <w:t xml:space="preserve"> </w:t>
      </w:r>
      <w:r>
        <w:t>необходима</w:t>
      </w:r>
      <w:r w:rsidR="00C15AB5">
        <w:t xml:space="preserve"> </w:t>
      </w:r>
      <w:r>
        <w:t>обучающая</w:t>
      </w:r>
      <w:r w:rsidR="00C15AB5">
        <w:t xml:space="preserve"> </w:t>
      </w:r>
      <w:r>
        <w:t>выборка.</w:t>
      </w:r>
      <w:r w:rsidR="00C15AB5">
        <w:t xml:space="preserve"> </w:t>
      </w:r>
      <w:r>
        <w:t>В</w:t>
      </w:r>
      <w:r w:rsidR="00C15AB5">
        <w:t xml:space="preserve"> </w:t>
      </w:r>
      <w:r>
        <w:t>процессе</w:t>
      </w:r>
      <w:r w:rsidR="00C15AB5">
        <w:t xml:space="preserve"> </w:t>
      </w:r>
      <w:r>
        <w:t>исследования</w:t>
      </w:r>
      <w:r w:rsidR="00C15AB5">
        <w:t xml:space="preserve"> </w:t>
      </w:r>
      <w:r>
        <w:t>изучалась</w:t>
      </w:r>
      <w:r w:rsidR="00C15AB5">
        <w:t xml:space="preserve"> </w:t>
      </w:r>
      <w:r>
        <w:t>возможность</w:t>
      </w:r>
      <w:r w:rsidR="00C15AB5">
        <w:t xml:space="preserve"> </w:t>
      </w:r>
      <w:r>
        <w:t>применения</w:t>
      </w:r>
      <w:r w:rsidR="00C15AB5">
        <w:t xml:space="preserve"> </w:t>
      </w:r>
      <w:r>
        <w:t>таких</w:t>
      </w:r>
      <w:r w:rsidR="00C15AB5">
        <w:t xml:space="preserve"> </w:t>
      </w:r>
      <w:r>
        <w:t>алгоритмов,</w:t>
      </w:r>
      <w:r w:rsidR="00C15AB5">
        <w:t xml:space="preserve"> </w:t>
      </w:r>
      <w:r>
        <w:t>как</w:t>
      </w:r>
      <w:r w:rsidR="00C15AB5">
        <w:t xml:space="preserve"> </w:t>
      </w:r>
      <w:r>
        <w:t>KNN,</w:t>
      </w:r>
      <w:r w:rsidR="00C15AB5">
        <w:t xml:space="preserve"> </w:t>
      </w:r>
      <w:r>
        <w:t>метод</w:t>
      </w:r>
      <w:r w:rsidR="00C15AB5">
        <w:t xml:space="preserve"> </w:t>
      </w:r>
      <w:r>
        <w:t>опорных</w:t>
      </w:r>
      <w:r w:rsidR="00C15AB5">
        <w:t xml:space="preserve"> </w:t>
      </w:r>
      <w:r>
        <w:t>векторов</w:t>
      </w:r>
      <w:r w:rsidR="00C15AB5">
        <w:t xml:space="preserve"> </w:t>
      </w:r>
      <w:r>
        <w:t>и</w:t>
      </w:r>
      <w:r w:rsidR="00C15AB5">
        <w:t xml:space="preserve"> </w:t>
      </w:r>
      <w:r>
        <w:t>метод</w:t>
      </w:r>
      <w:r w:rsidR="00C15AB5">
        <w:t xml:space="preserve"> </w:t>
      </w:r>
      <w:r>
        <w:t>логистической</w:t>
      </w:r>
      <w:r w:rsidR="00C15AB5">
        <w:t xml:space="preserve"> </w:t>
      </w:r>
      <w:r>
        <w:t>регрессии.</w:t>
      </w:r>
    </w:p>
    <w:p w:rsidR="00F80CDB" w:rsidRDefault="00F80CDB" w:rsidP="0044402C">
      <w:pPr>
        <w:pStyle w:val="a"/>
        <w:numPr>
          <w:ilvl w:val="0"/>
          <w:numId w:val="15"/>
        </w:numPr>
      </w:pPr>
      <w:r>
        <w:t>Основанная</w:t>
      </w:r>
      <w:r w:rsidR="00C15AB5">
        <w:t xml:space="preserve"> </w:t>
      </w:r>
      <w:r>
        <w:t>на</w:t>
      </w:r>
      <w:r w:rsidR="00C15AB5">
        <w:t xml:space="preserve"> </w:t>
      </w:r>
      <w:r>
        <w:t>использовании</w:t>
      </w:r>
      <w:r w:rsidR="00C15AB5">
        <w:t xml:space="preserve"> </w:t>
      </w:r>
      <w:r>
        <w:t>нейронной</w:t>
      </w:r>
      <w:r w:rsidR="00C15AB5">
        <w:t xml:space="preserve"> </w:t>
      </w:r>
      <w:r>
        <w:t>сети.</w:t>
      </w:r>
      <w:r w:rsidR="00C15AB5">
        <w:t xml:space="preserve"> </w:t>
      </w:r>
      <w:r>
        <w:t>Для</w:t>
      </w:r>
      <w:r w:rsidR="00C15AB5">
        <w:t xml:space="preserve"> </w:t>
      </w:r>
      <w:r>
        <w:t>каждого</w:t>
      </w:r>
      <w:r w:rsidR="00C15AB5">
        <w:t xml:space="preserve"> </w:t>
      </w:r>
      <w:r>
        <w:t>объекта</w:t>
      </w:r>
      <w:r w:rsidR="00C15AB5">
        <w:t xml:space="preserve"> </w:t>
      </w:r>
      <w:r>
        <w:t>устанавливается</w:t>
      </w:r>
      <w:r w:rsidR="00C15AB5">
        <w:t xml:space="preserve"> </w:t>
      </w:r>
      <w:r>
        <w:t>специальный</w:t>
      </w:r>
      <w:r w:rsidR="00C15AB5">
        <w:t xml:space="preserve"> </w:t>
      </w:r>
      <w:r>
        <w:t>двухступенчатый</w:t>
      </w:r>
      <w:r w:rsidR="00C15AB5">
        <w:t xml:space="preserve"> </w:t>
      </w:r>
      <w:proofErr w:type="spellStart"/>
      <w:r>
        <w:t>перцептрон</w:t>
      </w:r>
      <w:proofErr w:type="spellEnd"/>
      <w:r w:rsidR="00C15AB5">
        <w:t xml:space="preserve"> </w:t>
      </w:r>
      <w:r>
        <w:t>и</w:t>
      </w:r>
      <w:r w:rsidR="00C15AB5">
        <w:t xml:space="preserve"> </w:t>
      </w:r>
      <w:r>
        <w:t>внедрена</w:t>
      </w:r>
      <w:r w:rsidR="00C15AB5">
        <w:t xml:space="preserve"> </w:t>
      </w:r>
      <w:r>
        <w:t>структурная</w:t>
      </w:r>
      <w:r w:rsidR="00C15AB5">
        <w:t xml:space="preserve"> </w:t>
      </w:r>
      <w:r>
        <w:t>классификация.</w:t>
      </w:r>
      <w:r w:rsidR="00C15AB5">
        <w:t xml:space="preserve"> </w:t>
      </w:r>
      <w:r>
        <w:t>Технология</w:t>
      </w:r>
      <w:r w:rsidR="00C15AB5">
        <w:t xml:space="preserve"> </w:t>
      </w:r>
      <w:r>
        <w:t>применения</w:t>
      </w:r>
      <w:r w:rsidR="00C15AB5">
        <w:t xml:space="preserve"> </w:t>
      </w:r>
      <w:r>
        <w:t>нейронных</w:t>
      </w:r>
      <w:r w:rsidR="00C15AB5">
        <w:t xml:space="preserve"> </w:t>
      </w:r>
      <w:r>
        <w:t>сетей</w:t>
      </w:r>
      <w:r w:rsidR="00C15AB5">
        <w:t xml:space="preserve"> </w:t>
      </w:r>
      <w:r>
        <w:t>является</w:t>
      </w:r>
      <w:r w:rsidR="00C15AB5">
        <w:t xml:space="preserve"> </w:t>
      </w:r>
      <w:r>
        <w:t>широко</w:t>
      </w:r>
      <w:r w:rsidR="00C15AB5">
        <w:t xml:space="preserve"> </w:t>
      </w:r>
      <w:r>
        <w:t>распространённой</w:t>
      </w:r>
      <w:r w:rsidR="00C15AB5">
        <w:t xml:space="preserve"> </w:t>
      </w:r>
      <w:r>
        <w:t>для</w:t>
      </w:r>
      <w:r w:rsidR="00C15AB5">
        <w:t xml:space="preserve"> </w:t>
      </w:r>
      <w:r>
        <w:t>решения</w:t>
      </w:r>
      <w:r w:rsidR="00C15AB5">
        <w:t xml:space="preserve"> </w:t>
      </w:r>
      <w:r>
        <w:t>подобного</w:t>
      </w:r>
      <w:r w:rsidR="00C15AB5">
        <w:t xml:space="preserve"> </w:t>
      </w:r>
      <w:r>
        <w:t>рода</w:t>
      </w:r>
      <w:r w:rsidR="00C15AB5">
        <w:t xml:space="preserve"> </w:t>
      </w:r>
      <w:r>
        <w:t>задач.</w:t>
      </w:r>
    </w:p>
    <w:p w:rsidR="00F80CDB" w:rsidRPr="00F80CDB" w:rsidRDefault="00F80CDB" w:rsidP="00F80CDB">
      <w:r w:rsidRPr="00F80CDB">
        <w:t>Преимущества</w:t>
      </w:r>
      <w:r w:rsidR="00C15AB5">
        <w:t xml:space="preserve"> </w:t>
      </w:r>
      <w:r w:rsidRPr="00F80CDB">
        <w:t>использования</w:t>
      </w:r>
      <w:r w:rsidR="00C15AB5">
        <w:t xml:space="preserve"> </w:t>
      </w:r>
      <w:r w:rsidRPr="00F80CDB">
        <w:t>динамических</w:t>
      </w:r>
      <w:r w:rsidR="00C15AB5">
        <w:t xml:space="preserve"> </w:t>
      </w:r>
      <w:r w:rsidRPr="00F80CDB">
        <w:t>признаков</w:t>
      </w:r>
      <w:r w:rsidR="00C15AB5">
        <w:t xml:space="preserve"> </w:t>
      </w:r>
      <w:r w:rsidRPr="00F80CDB">
        <w:t>в</w:t>
      </w:r>
      <w:r w:rsidR="00C15AB5">
        <w:t xml:space="preserve"> </w:t>
      </w:r>
      <w:r w:rsidRPr="00F80CDB">
        <w:t>том,</w:t>
      </w:r>
      <w:r w:rsidR="00C15AB5">
        <w:t xml:space="preserve"> </w:t>
      </w:r>
      <w:r w:rsidRPr="00F80CDB">
        <w:t>что</w:t>
      </w:r>
      <w:r w:rsidR="00C15AB5">
        <w:t xml:space="preserve"> </w:t>
      </w:r>
      <w:r w:rsidRPr="00F80CDB">
        <w:t>их</w:t>
      </w:r>
      <w:r w:rsidR="00C15AB5">
        <w:t xml:space="preserve"> </w:t>
      </w:r>
      <w:r w:rsidRPr="00F80CDB">
        <w:t>гораздо</w:t>
      </w:r>
      <w:r w:rsidR="00C15AB5">
        <w:t xml:space="preserve"> </w:t>
      </w:r>
      <w:r w:rsidRPr="00F80CDB">
        <w:t>сложнее</w:t>
      </w:r>
      <w:r w:rsidR="00C15AB5">
        <w:t xml:space="preserve"> </w:t>
      </w:r>
      <w:r w:rsidRPr="00F80CDB">
        <w:t>подделать,</w:t>
      </w:r>
      <w:r w:rsidR="00C15AB5">
        <w:t xml:space="preserve"> </w:t>
      </w:r>
      <w:r w:rsidRPr="00F80CDB">
        <w:t>так</w:t>
      </w:r>
      <w:r w:rsidR="00C15AB5">
        <w:t xml:space="preserve"> </w:t>
      </w:r>
      <w:r w:rsidRPr="00F80CDB">
        <w:t>как</w:t>
      </w:r>
      <w:r w:rsidR="00C15AB5">
        <w:t xml:space="preserve"> </w:t>
      </w:r>
      <w:r w:rsidRPr="00F80CDB">
        <w:t>они</w:t>
      </w:r>
      <w:r w:rsidR="00C15AB5">
        <w:t xml:space="preserve"> </w:t>
      </w:r>
      <w:r w:rsidRPr="00F80CDB">
        <w:t>не</w:t>
      </w:r>
      <w:r w:rsidR="00C15AB5">
        <w:t xml:space="preserve"> </w:t>
      </w:r>
      <w:r w:rsidRPr="00F80CDB">
        <w:t>видны</w:t>
      </w:r>
      <w:r w:rsidR="00C15AB5">
        <w:t xml:space="preserve"> </w:t>
      </w:r>
      <w:r w:rsidRPr="00F80CDB">
        <w:t>при</w:t>
      </w:r>
      <w:r w:rsidR="00C15AB5">
        <w:t xml:space="preserve"> </w:t>
      </w:r>
      <w:r w:rsidRPr="00F80CDB">
        <w:t>рассмотрении</w:t>
      </w:r>
      <w:r w:rsidR="00C15AB5">
        <w:t xml:space="preserve"> </w:t>
      </w:r>
      <w:r w:rsidRPr="00F80CDB">
        <w:t>бумажной</w:t>
      </w:r>
      <w:r w:rsidR="00C15AB5">
        <w:t xml:space="preserve"> </w:t>
      </w:r>
      <w:r w:rsidRPr="00F80CDB">
        <w:t>копии</w:t>
      </w:r>
      <w:r w:rsidR="00C15AB5">
        <w:t xml:space="preserve"> </w:t>
      </w:r>
      <w:r w:rsidRPr="00F80CDB">
        <w:t>подписи.</w:t>
      </w:r>
      <w:r w:rsidR="00C15AB5">
        <w:t xml:space="preserve"> </w:t>
      </w:r>
      <w:r w:rsidRPr="00F80CDB">
        <w:t>Результаты</w:t>
      </w:r>
      <w:r w:rsidR="00C15AB5">
        <w:t xml:space="preserve"> </w:t>
      </w:r>
      <w:r w:rsidRPr="00F80CDB">
        <w:t>тестирования</w:t>
      </w:r>
      <w:r w:rsidR="00C15AB5">
        <w:t xml:space="preserve"> </w:t>
      </w:r>
      <w:r w:rsidRPr="00F80CDB">
        <w:t>алгоритмов</w:t>
      </w:r>
      <w:r w:rsidR="00C15AB5">
        <w:t xml:space="preserve"> </w:t>
      </w:r>
      <w:r w:rsidRPr="00F80CDB">
        <w:t>верификации</w:t>
      </w:r>
      <w:r w:rsidR="00C15AB5">
        <w:t xml:space="preserve"> </w:t>
      </w:r>
      <w:r w:rsidRPr="00F80CDB">
        <w:t>подписи</w:t>
      </w:r>
      <w:r w:rsidR="00C15AB5">
        <w:t xml:space="preserve"> </w:t>
      </w:r>
      <w:r w:rsidRPr="00F80CDB">
        <w:t>представляются</w:t>
      </w:r>
      <w:r w:rsidR="00C15AB5">
        <w:t xml:space="preserve"> </w:t>
      </w:r>
      <w:r w:rsidRPr="00F80CDB">
        <w:t>в</w:t>
      </w:r>
      <w:r w:rsidR="00C15AB5">
        <w:t xml:space="preserve"> </w:t>
      </w:r>
      <w:r w:rsidRPr="00F80CDB">
        <w:t>виде</w:t>
      </w:r>
      <w:r w:rsidR="00C15AB5">
        <w:t xml:space="preserve"> </w:t>
      </w:r>
      <w:r w:rsidRPr="00F80CDB">
        <w:t>соотношения</w:t>
      </w:r>
      <w:r w:rsidR="00C15AB5">
        <w:t xml:space="preserve"> </w:t>
      </w:r>
      <w:r w:rsidRPr="00F80CDB">
        <w:t>ошибок</w:t>
      </w:r>
      <w:r w:rsidR="00C15AB5">
        <w:t xml:space="preserve"> </w:t>
      </w:r>
      <w:r w:rsidRPr="00F80CDB">
        <w:t>1-го</w:t>
      </w:r>
      <w:r w:rsidR="00C15AB5">
        <w:t xml:space="preserve"> </w:t>
      </w:r>
      <w:r w:rsidRPr="00F80CDB">
        <w:t>и</w:t>
      </w:r>
      <w:r w:rsidR="00C15AB5">
        <w:t xml:space="preserve"> </w:t>
      </w:r>
      <w:r w:rsidRPr="00F80CDB">
        <w:t>2-го</w:t>
      </w:r>
      <w:r w:rsidR="00C15AB5">
        <w:t xml:space="preserve"> </w:t>
      </w:r>
      <w:r w:rsidRPr="00F80CDB">
        <w:t>рода.</w:t>
      </w:r>
      <w:r w:rsidR="00C15AB5">
        <w:t xml:space="preserve"> </w:t>
      </w:r>
      <w:r w:rsidRPr="00F80CDB">
        <w:t>Ошибки</w:t>
      </w:r>
      <w:r w:rsidR="00C15AB5">
        <w:t xml:space="preserve"> </w:t>
      </w:r>
      <w:r w:rsidRPr="00F80CDB">
        <w:t>1-го</w:t>
      </w:r>
      <w:r w:rsidR="00C15AB5">
        <w:t xml:space="preserve"> </w:t>
      </w:r>
      <w:r w:rsidRPr="00F80CDB">
        <w:t>рода</w:t>
      </w:r>
      <w:r w:rsidR="00C15AB5">
        <w:t xml:space="preserve"> </w:t>
      </w:r>
      <w:r w:rsidRPr="00F80CDB">
        <w:t>связаны</w:t>
      </w:r>
      <w:r w:rsidR="00C15AB5">
        <w:t xml:space="preserve"> </w:t>
      </w:r>
      <w:r w:rsidRPr="00F80CDB">
        <w:t>с</w:t>
      </w:r>
      <w:r w:rsidR="00C15AB5">
        <w:t xml:space="preserve"> </w:t>
      </w:r>
      <w:r w:rsidRPr="00F80CDB">
        <w:t>отказами</w:t>
      </w:r>
      <w:r w:rsidR="00C15AB5">
        <w:t xml:space="preserve"> </w:t>
      </w:r>
      <w:r w:rsidRPr="00F80CDB">
        <w:t>в</w:t>
      </w:r>
      <w:r w:rsidR="00C15AB5">
        <w:t xml:space="preserve"> </w:t>
      </w:r>
      <w:r w:rsidRPr="00F80CDB">
        <w:t>доступе</w:t>
      </w:r>
      <w:r w:rsidR="00C15AB5">
        <w:t xml:space="preserve"> </w:t>
      </w:r>
      <w:r w:rsidRPr="00F80CDB">
        <w:t>законному</w:t>
      </w:r>
      <w:r w:rsidR="00C15AB5">
        <w:t xml:space="preserve"> </w:t>
      </w:r>
      <w:r w:rsidRPr="00F80CDB">
        <w:t>пользователю,</w:t>
      </w:r>
      <w:r w:rsidR="00C15AB5">
        <w:t xml:space="preserve"> </w:t>
      </w:r>
      <w:r w:rsidRPr="00F80CDB">
        <w:t>ошибки</w:t>
      </w:r>
      <w:r w:rsidR="00C15AB5">
        <w:t xml:space="preserve"> </w:t>
      </w:r>
      <w:r w:rsidRPr="00F80CDB">
        <w:t>2-го</w:t>
      </w:r>
      <w:r w:rsidR="00C15AB5">
        <w:t xml:space="preserve"> </w:t>
      </w:r>
      <w:r w:rsidRPr="00F80CDB">
        <w:t>рода</w:t>
      </w:r>
      <w:r w:rsidR="00C15AB5">
        <w:t xml:space="preserve"> </w:t>
      </w:r>
      <w:r w:rsidRPr="00F80CDB">
        <w:t>—</w:t>
      </w:r>
      <w:r w:rsidR="00C15AB5">
        <w:t xml:space="preserve"> </w:t>
      </w:r>
      <w:r>
        <w:t>с</w:t>
      </w:r>
      <w:r w:rsidR="00C15AB5">
        <w:t xml:space="preserve"> </w:t>
      </w:r>
      <w:r w:rsidRPr="00F80CDB">
        <w:t>ложной</w:t>
      </w:r>
      <w:r w:rsidR="00C15AB5">
        <w:t xml:space="preserve"> </w:t>
      </w:r>
      <w:r w:rsidRPr="00F80CDB">
        <w:t>идентификацией.</w:t>
      </w:r>
      <w:r w:rsidR="00C15AB5">
        <w:t xml:space="preserve"> </w:t>
      </w:r>
      <w:r w:rsidRPr="00F80CDB">
        <w:t>Используемые</w:t>
      </w:r>
      <w:r w:rsidR="00C15AB5">
        <w:t xml:space="preserve"> </w:t>
      </w:r>
      <w:r w:rsidRPr="00F80CDB">
        <w:t>при</w:t>
      </w:r>
      <w:r w:rsidR="00C15AB5">
        <w:t xml:space="preserve"> </w:t>
      </w:r>
      <w:r w:rsidRPr="00F80CDB">
        <w:t>дальнейшей</w:t>
      </w:r>
      <w:r w:rsidR="00C15AB5">
        <w:t xml:space="preserve"> </w:t>
      </w:r>
      <w:r w:rsidRPr="00F80CDB">
        <w:t>обработке</w:t>
      </w:r>
      <w:r w:rsidR="00C15AB5">
        <w:t xml:space="preserve"> </w:t>
      </w:r>
      <w:r w:rsidRPr="00F80CDB">
        <w:t>характеристики</w:t>
      </w:r>
      <w:r w:rsidR="00C15AB5">
        <w:t xml:space="preserve"> </w:t>
      </w:r>
      <w:r w:rsidRPr="00F80CDB">
        <w:t>подписи:</w:t>
      </w:r>
    </w:p>
    <w:p w:rsidR="00F80CDB" w:rsidRPr="00F80CDB" w:rsidRDefault="00F80CDB" w:rsidP="0044402C">
      <w:pPr>
        <w:pStyle w:val="a"/>
        <w:numPr>
          <w:ilvl w:val="0"/>
          <w:numId w:val="16"/>
        </w:numPr>
      </w:pPr>
      <w:r w:rsidRPr="00F80CDB">
        <w:t>графическое</w:t>
      </w:r>
      <w:r w:rsidR="00C15AB5">
        <w:t xml:space="preserve"> </w:t>
      </w:r>
      <w:r w:rsidRPr="00F80CDB">
        <w:t>изображение</w:t>
      </w:r>
      <w:r w:rsidR="00C15AB5">
        <w:t xml:space="preserve"> </w:t>
      </w:r>
      <w:r w:rsidRPr="00F80CDB">
        <w:t>(в</w:t>
      </w:r>
      <w:r w:rsidR="00C15AB5">
        <w:t xml:space="preserve"> </w:t>
      </w:r>
      <w:r w:rsidRPr="00F80CDB">
        <w:t>графической</w:t>
      </w:r>
      <w:r w:rsidR="00C15AB5">
        <w:t xml:space="preserve"> </w:t>
      </w:r>
      <w:r w:rsidRPr="00F80CDB">
        <w:t>или</w:t>
      </w:r>
      <w:r w:rsidR="00C15AB5">
        <w:t xml:space="preserve"> </w:t>
      </w:r>
      <w:r w:rsidRPr="00F80CDB">
        <w:t>векторной</w:t>
      </w:r>
      <w:r w:rsidR="00C15AB5">
        <w:t xml:space="preserve"> </w:t>
      </w:r>
      <w:r w:rsidRPr="00F80CDB">
        <w:t>форме);</w:t>
      </w:r>
    </w:p>
    <w:p w:rsidR="00F80CDB" w:rsidRPr="00F80CDB" w:rsidRDefault="00F80CDB" w:rsidP="0044402C">
      <w:pPr>
        <w:pStyle w:val="a"/>
        <w:numPr>
          <w:ilvl w:val="0"/>
          <w:numId w:val="16"/>
        </w:numPr>
      </w:pPr>
      <w:r w:rsidRPr="00F80CDB">
        <w:t>количество</w:t>
      </w:r>
      <w:r w:rsidR="00C15AB5">
        <w:t xml:space="preserve"> </w:t>
      </w:r>
      <w:r w:rsidRPr="00F80CDB">
        <w:t>отрывов</w:t>
      </w:r>
      <w:r w:rsidR="00C15AB5">
        <w:t xml:space="preserve"> </w:t>
      </w:r>
      <w:r w:rsidRPr="00F80CDB">
        <w:t>пера</w:t>
      </w:r>
      <w:r w:rsidR="00C15AB5">
        <w:t xml:space="preserve"> </w:t>
      </w:r>
      <w:r w:rsidRPr="00F80CDB">
        <w:t>от</w:t>
      </w:r>
      <w:r w:rsidR="00C15AB5">
        <w:t xml:space="preserve"> </w:t>
      </w:r>
      <w:r w:rsidRPr="00F80CDB">
        <w:t>поверхности</w:t>
      </w:r>
      <w:r w:rsidR="00C15AB5">
        <w:t xml:space="preserve"> </w:t>
      </w:r>
      <w:r w:rsidRPr="00F80CDB">
        <w:t>устройства;</w:t>
      </w:r>
    </w:p>
    <w:p w:rsidR="00F80CDB" w:rsidRPr="00F80CDB" w:rsidRDefault="00F80CDB" w:rsidP="0044402C">
      <w:pPr>
        <w:pStyle w:val="a"/>
        <w:numPr>
          <w:ilvl w:val="0"/>
          <w:numId w:val="16"/>
        </w:numPr>
      </w:pPr>
      <w:r w:rsidRPr="00F80CDB">
        <w:t>временные</w:t>
      </w:r>
      <w:r w:rsidR="00C15AB5">
        <w:t xml:space="preserve"> </w:t>
      </w:r>
      <w:r w:rsidRPr="00F80CDB">
        <w:t>характеристики</w:t>
      </w:r>
      <w:r w:rsidR="00C15AB5">
        <w:t xml:space="preserve"> </w:t>
      </w:r>
      <w:r w:rsidRPr="00F80CDB">
        <w:t>(минимальное,</w:t>
      </w:r>
      <w:r w:rsidR="00C15AB5">
        <w:t xml:space="preserve"> </w:t>
      </w:r>
      <w:r w:rsidRPr="00F80CDB">
        <w:t>максимальное,</w:t>
      </w:r>
      <w:r w:rsidR="00C15AB5">
        <w:t xml:space="preserve"> </w:t>
      </w:r>
      <w:r w:rsidRPr="00F80CDB">
        <w:t>среднее,</w:t>
      </w:r>
      <w:r w:rsidR="00C15AB5">
        <w:t xml:space="preserve"> </w:t>
      </w:r>
      <w:r w:rsidRPr="00F80CDB">
        <w:t>полное</w:t>
      </w:r>
      <w:r w:rsidR="00C15AB5">
        <w:t xml:space="preserve"> </w:t>
      </w:r>
      <w:r w:rsidRPr="00F80CDB">
        <w:t>время</w:t>
      </w:r>
      <w:r w:rsidR="00C15AB5">
        <w:t xml:space="preserve"> </w:t>
      </w:r>
      <w:r w:rsidRPr="00F80CDB">
        <w:t>без</w:t>
      </w:r>
      <w:r w:rsidR="00C15AB5">
        <w:t xml:space="preserve"> </w:t>
      </w:r>
      <w:r w:rsidRPr="00F80CDB">
        <w:t>отрыва</w:t>
      </w:r>
      <w:r w:rsidR="00C15AB5">
        <w:t xml:space="preserve"> </w:t>
      </w:r>
      <w:r w:rsidRPr="00F80CDB">
        <w:t>пера</w:t>
      </w:r>
      <w:r w:rsidR="00C15AB5">
        <w:t xml:space="preserve"> </w:t>
      </w:r>
      <w:r w:rsidRPr="00F80CDB">
        <w:t>от</w:t>
      </w:r>
      <w:r w:rsidR="00C15AB5">
        <w:t xml:space="preserve"> </w:t>
      </w:r>
      <w:r w:rsidRPr="00F80CDB">
        <w:t>экрана);</w:t>
      </w:r>
    </w:p>
    <w:p w:rsidR="00F80CDB" w:rsidRPr="00F80CDB" w:rsidRDefault="00F80CDB" w:rsidP="0044402C">
      <w:pPr>
        <w:pStyle w:val="a"/>
        <w:numPr>
          <w:ilvl w:val="0"/>
          <w:numId w:val="16"/>
        </w:numPr>
      </w:pPr>
      <w:r w:rsidRPr="00F80CDB">
        <w:lastRenderedPageBreak/>
        <w:t>характеристики</w:t>
      </w:r>
      <w:r w:rsidR="00C15AB5">
        <w:t xml:space="preserve"> </w:t>
      </w:r>
      <w:r w:rsidRPr="00F80CDB">
        <w:t>скорости</w:t>
      </w:r>
      <w:r w:rsidR="00C15AB5">
        <w:t xml:space="preserve"> </w:t>
      </w:r>
      <w:r w:rsidRPr="00F80CDB">
        <w:t>перемещения</w:t>
      </w:r>
      <w:r w:rsidR="00C15AB5">
        <w:t xml:space="preserve"> </w:t>
      </w:r>
      <w:r w:rsidRPr="00F80CDB">
        <w:t>пера</w:t>
      </w:r>
      <w:r w:rsidR="00C15AB5">
        <w:t xml:space="preserve"> </w:t>
      </w:r>
      <w:r w:rsidRPr="00F80CDB">
        <w:t>(минимальные,</w:t>
      </w:r>
      <w:r w:rsidR="00C15AB5">
        <w:t xml:space="preserve"> </w:t>
      </w:r>
      <w:r w:rsidRPr="00F80CDB">
        <w:t>максимальные</w:t>
      </w:r>
      <w:r w:rsidR="00C15AB5">
        <w:t xml:space="preserve"> </w:t>
      </w:r>
      <w:r w:rsidRPr="00F80CDB">
        <w:t>значения</w:t>
      </w:r>
      <w:r w:rsidR="00C15AB5">
        <w:t xml:space="preserve"> </w:t>
      </w:r>
      <w:r w:rsidRPr="00F80CDB">
        <w:t>проекций</w:t>
      </w:r>
      <w:r w:rsidR="00C15AB5">
        <w:t xml:space="preserve"> </w:t>
      </w:r>
      <w:r w:rsidRPr="00F80CDB">
        <w:t>скоростей</w:t>
      </w:r>
      <w:r w:rsidR="00C15AB5">
        <w:t xml:space="preserve"> </w:t>
      </w:r>
      <w:r w:rsidRPr="00F80CDB">
        <w:t>на</w:t>
      </w:r>
      <w:r w:rsidR="00C15AB5">
        <w:t xml:space="preserve"> </w:t>
      </w:r>
      <w:r w:rsidRPr="00F80CDB">
        <w:t>оси</w:t>
      </w:r>
      <w:r w:rsidR="00C15AB5">
        <w:t xml:space="preserve"> </w:t>
      </w:r>
      <w:r w:rsidRPr="00F80CDB">
        <w:t>и</w:t>
      </w:r>
      <w:r w:rsidR="00C15AB5">
        <w:t xml:space="preserve"> </w:t>
      </w:r>
      <w:r w:rsidRPr="00F80CDB">
        <w:t>модуля</w:t>
      </w:r>
      <w:r w:rsidR="00C15AB5">
        <w:t xml:space="preserve"> </w:t>
      </w:r>
      <w:r w:rsidRPr="00F80CDB">
        <w:t>скорости).</w:t>
      </w:r>
    </w:p>
    <w:p w:rsidR="00F80CDB" w:rsidRPr="00F80CDB" w:rsidRDefault="00F80CDB" w:rsidP="00F80CDB">
      <w:r w:rsidRPr="00F80CDB">
        <w:t>Проанализированы</w:t>
      </w:r>
      <w:r w:rsidR="00C15AB5">
        <w:t xml:space="preserve"> </w:t>
      </w:r>
      <w:r w:rsidRPr="00F80CDB">
        <w:t>следующие</w:t>
      </w:r>
      <w:r w:rsidR="00C15AB5">
        <w:t xml:space="preserve"> </w:t>
      </w:r>
      <w:r w:rsidRPr="00F80CDB">
        <w:t>подходы,</w:t>
      </w:r>
      <w:r w:rsidR="00C15AB5">
        <w:t xml:space="preserve"> </w:t>
      </w:r>
      <w:r w:rsidRPr="00F80CDB">
        <w:t>позволяющие</w:t>
      </w:r>
      <w:r w:rsidR="00C15AB5">
        <w:t xml:space="preserve"> </w:t>
      </w:r>
      <w:r w:rsidRPr="00F80CDB">
        <w:t>произвести</w:t>
      </w:r>
      <w:r w:rsidR="00C15AB5">
        <w:t xml:space="preserve"> </w:t>
      </w:r>
      <w:r w:rsidRPr="00F80CDB">
        <w:t>верификацию</w:t>
      </w:r>
      <w:r w:rsidR="00C15AB5">
        <w:t xml:space="preserve"> </w:t>
      </w:r>
      <w:r w:rsidRPr="00F80CDB">
        <w:t>собственноручной</w:t>
      </w:r>
      <w:r w:rsidR="00C15AB5">
        <w:t xml:space="preserve"> </w:t>
      </w:r>
      <w:r w:rsidRPr="00F80CDB">
        <w:t>подписи:</w:t>
      </w:r>
    </w:p>
    <w:p w:rsidR="00F80CDB" w:rsidRPr="00F80CDB" w:rsidRDefault="00F80CDB" w:rsidP="0044402C">
      <w:pPr>
        <w:pStyle w:val="a"/>
        <w:numPr>
          <w:ilvl w:val="0"/>
          <w:numId w:val="17"/>
        </w:numPr>
        <w:rPr>
          <w:lang w:val="en-US"/>
        </w:rPr>
      </w:pPr>
      <w:r w:rsidRPr="00F80CDB">
        <w:rPr>
          <w:lang w:val="en-US"/>
        </w:rPr>
        <w:t>KNN-</w:t>
      </w:r>
      <w:r w:rsidRPr="00F80CDB">
        <w:t>алгоритм</w:t>
      </w:r>
      <w:r w:rsidRPr="00F80CDB">
        <w:rPr>
          <w:lang w:val="en-US"/>
        </w:rPr>
        <w:t>;</w:t>
      </w:r>
    </w:p>
    <w:p w:rsidR="00F80CDB" w:rsidRPr="00F80CDB" w:rsidRDefault="00F80CDB" w:rsidP="0044402C">
      <w:pPr>
        <w:pStyle w:val="a"/>
        <w:numPr>
          <w:ilvl w:val="0"/>
          <w:numId w:val="17"/>
        </w:numPr>
        <w:rPr>
          <w:lang w:val="en-US"/>
        </w:rPr>
      </w:pPr>
      <w:r w:rsidRPr="00F80CDB">
        <w:t>алгоритм</w:t>
      </w:r>
      <w:r w:rsidR="00C15AB5">
        <w:rPr>
          <w:lang w:val="en-US"/>
        </w:rPr>
        <w:t xml:space="preserve"> </w:t>
      </w:r>
      <w:r w:rsidRPr="00F80CDB">
        <w:rPr>
          <w:lang w:val="en-US"/>
        </w:rPr>
        <w:t>Range</w:t>
      </w:r>
      <w:r w:rsidR="00C15AB5">
        <w:rPr>
          <w:lang w:val="en-US"/>
        </w:rPr>
        <w:t xml:space="preserve"> </w:t>
      </w:r>
      <w:r w:rsidRPr="00F80CDB">
        <w:rPr>
          <w:lang w:val="en-US"/>
        </w:rPr>
        <w:t>Classifier;</w:t>
      </w:r>
    </w:p>
    <w:p w:rsidR="00F80CDB" w:rsidRPr="00F80CDB" w:rsidRDefault="00F80CDB" w:rsidP="0044402C">
      <w:pPr>
        <w:pStyle w:val="a"/>
        <w:numPr>
          <w:ilvl w:val="0"/>
          <w:numId w:val="17"/>
        </w:numPr>
      </w:pPr>
      <w:r w:rsidRPr="00F80CDB">
        <w:t>алгоритм</w:t>
      </w:r>
      <w:r w:rsidR="00C15AB5">
        <w:t xml:space="preserve"> </w:t>
      </w:r>
      <w:r w:rsidRPr="00F80CDB">
        <w:t>на</w:t>
      </w:r>
      <w:r w:rsidR="00C15AB5">
        <w:t xml:space="preserve"> </w:t>
      </w:r>
      <w:r w:rsidRPr="00F80CDB">
        <w:t>основе</w:t>
      </w:r>
      <w:r w:rsidR="00C15AB5">
        <w:t xml:space="preserve"> </w:t>
      </w:r>
      <w:r w:rsidRPr="00F80CDB">
        <w:t>скрытой</w:t>
      </w:r>
      <w:r w:rsidR="00C15AB5">
        <w:t xml:space="preserve"> </w:t>
      </w:r>
      <w:r w:rsidRPr="00F80CDB">
        <w:t>модели</w:t>
      </w:r>
      <w:r w:rsidR="00C15AB5">
        <w:t xml:space="preserve"> </w:t>
      </w:r>
      <w:r w:rsidRPr="00F80CDB">
        <w:t>Маркова;</w:t>
      </w:r>
    </w:p>
    <w:p w:rsidR="00F80CDB" w:rsidRDefault="00F80CDB" w:rsidP="0044402C">
      <w:pPr>
        <w:pStyle w:val="a"/>
        <w:numPr>
          <w:ilvl w:val="0"/>
          <w:numId w:val="17"/>
        </w:numPr>
      </w:pPr>
      <w:r w:rsidRPr="00F80CDB">
        <w:t>простейшая</w:t>
      </w:r>
      <w:r w:rsidR="00C15AB5">
        <w:t xml:space="preserve"> </w:t>
      </w:r>
      <w:proofErr w:type="spellStart"/>
      <w:r w:rsidRPr="00F80CDB">
        <w:t>перцептронная</w:t>
      </w:r>
      <w:proofErr w:type="spellEnd"/>
      <w:r w:rsidR="00C15AB5">
        <w:t xml:space="preserve"> </w:t>
      </w:r>
      <w:r w:rsidRPr="00F80CDB">
        <w:t>нейронная</w:t>
      </w:r>
      <w:r w:rsidR="00C15AB5">
        <w:t xml:space="preserve"> </w:t>
      </w:r>
      <w:r w:rsidRPr="00F80CDB">
        <w:t>сеть</w:t>
      </w:r>
    </w:p>
    <w:p w:rsidR="00F80CDB" w:rsidRPr="00F80CDB" w:rsidRDefault="00F80CDB" w:rsidP="00F80CDB">
      <w:r>
        <w:t>KNN-алгоритм</w:t>
      </w:r>
      <w:r w:rsidR="00C15AB5">
        <w:t xml:space="preserve"> </w:t>
      </w:r>
      <w:r>
        <w:t>классификации</w:t>
      </w:r>
      <w:r w:rsidR="00C15AB5">
        <w:t xml:space="preserve"> </w:t>
      </w:r>
      <w:r w:rsidRPr="00F80CDB">
        <w:t>(</w:t>
      </w:r>
      <m:oMath>
        <m:r>
          <w:rPr>
            <w:rFonts w:ascii="Cambria Math" w:hAnsi="Cambria Math"/>
          </w:rPr>
          <m:t>k</m:t>
        </m:r>
      </m:oMath>
      <w:r w:rsidR="00C15AB5">
        <w:t xml:space="preserve"> </w:t>
      </w:r>
      <w:proofErr w:type="spellStart"/>
      <w:r w:rsidRPr="00F80CDB">
        <w:t>Nearest</w:t>
      </w:r>
      <w:proofErr w:type="spellEnd"/>
      <w:r w:rsidR="00C15AB5">
        <w:t xml:space="preserve"> </w:t>
      </w:r>
      <w:proofErr w:type="spellStart"/>
      <w:r w:rsidRPr="00F80CDB">
        <w:t>Neighbours</w:t>
      </w:r>
      <w:proofErr w:type="spellEnd"/>
      <w:r w:rsidRPr="00F80CDB">
        <w:t>,</w:t>
      </w:r>
      <w:r w:rsidR="00C15AB5">
        <w:t xml:space="preserve"> </w:t>
      </w:r>
      <m:oMath>
        <m:r>
          <w:rPr>
            <w:rFonts w:ascii="Cambria Math" w:hAnsi="Cambria Math"/>
          </w:rPr>
          <m:t>k</m:t>
        </m:r>
      </m:oMath>
      <w:r w:rsidR="00C15AB5">
        <w:t xml:space="preserve"> </w:t>
      </w:r>
      <w:r w:rsidRPr="00F80CDB">
        <w:t>ближайших</w:t>
      </w:r>
      <w:r w:rsidR="00C15AB5">
        <w:t xml:space="preserve"> </w:t>
      </w:r>
      <w:r w:rsidRPr="00F80CDB">
        <w:t>соседей)</w:t>
      </w:r>
      <w:r w:rsidR="00C15AB5">
        <w:t xml:space="preserve"> </w:t>
      </w:r>
      <w:r w:rsidRPr="00F80CDB">
        <w:t>на</w:t>
      </w:r>
      <w:r w:rsidR="00C15AB5">
        <w:t xml:space="preserve"> </w:t>
      </w:r>
      <w:r w:rsidRPr="00F80CDB">
        <w:t>вход</w:t>
      </w:r>
      <w:r w:rsidR="00C15AB5">
        <w:t xml:space="preserve"> </w:t>
      </w:r>
      <w:r w:rsidRPr="00F80CDB">
        <w:t>принимает</w:t>
      </w:r>
      <w:r w:rsidR="00C15AB5">
        <w:t xml:space="preserve"> </w:t>
      </w:r>
      <w:r w:rsidRPr="00F80CDB">
        <w:t>вектор,</w:t>
      </w:r>
      <w:r w:rsidR="00C15AB5">
        <w:t xml:space="preserve"> </w:t>
      </w:r>
      <w:r w:rsidRPr="00F80CDB">
        <w:t>содержащий</w:t>
      </w:r>
      <w:r w:rsidR="00C15AB5">
        <w:t xml:space="preserve"> </w:t>
      </w:r>
      <w:r w:rsidRPr="00F80CDB">
        <w:t>значения</w:t>
      </w:r>
      <w:r w:rsidR="00C15AB5">
        <w:t xml:space="preserve"> </w:t>
      </w:r>
      <w:r w:rsidRPr="00F80CDB">
        <w:t>характеристик</w:t>
      </w:r>
      <w:r w:rsidR="00C15AB5">
        <w:t xml:space="preserve"> </w:t>
      </w:r>
      <w:r w:rsidRPr="00F80CDB">
        <w:t>подписи,</w:t>
      </w:r>
      <w:r w:rsidR="00C15AB5">
        <w:t xml:space="preserve"> </w:t>
      </w:r>
      <w:r w:rsidRPr="00F80CDB">
        <w:t>а</w:t>
      </w:r>
      <w:r w:rsidR="00C15AB5">
        <w:t xml:space="preserve"> </w:t>
      </w:r>
      <w:r w:rsidRPr="00F80CDB">
        <w:t>на</w:t>
      </w:r>
      <w:r w:rsidR="00C15AB5">
        <w:t xml:space="preserve"> </w:t>
      </w:r>
      <w:r w:rsidRPr="00F80CDB">
        <w:t>выходе</w:t>
      </w:r>
      <w:r w:rsidR="00C15AB5">
        <w:t xml:space="preserve"> </w:t>
      </w:r>
      <w:r w:rsidRPr="00F80CDB">
        <w:t>выдаёт</w:t>
      </w:r>
      <w:r w:rsidR="00C15AB5">
        <w:t xml:space="preserve"> </w:t>
      </w:r>
      <w:r w:rsidRPr="00F80CDB">
        <w:t>решение,</w:t>
      </w:r>
      <w:r w:rsidR="00C15AB5">
        <w:t xml:space="preserve"> </w:t>
      </w:r>
      <w:r w:rsidRPr="00F80CDB">
        <w:t>подлинная</w:t>
      </w:r>
      <w:r w:rsidR="00C15AB5">
        <w:t xml:space="preserve"> </w:t>
      </w:r>
      <w:r w:rsidRPr="00F80CDB">
        <w:t>подпись</w:t>
      </w:r>
      <w:r w:rsidR="00C15AB5">
        <w:t xml:space="preserve"> </w:t>
      </w:r>
      <w:r w:rsidRPr="00F80CDB">
        <w:t>или</w:t>
      </w:r>
      <w:r w:rsidR="00C15AB5">
        <w:t xml:space="preserve"> </w:t>
      </w:r>
      <w:r w:rsidRPr="00F80CDB">
        <w:t>подделка.</w:t>
      </w:r>
      <w:r w:rsidR="00C15AB5">
        <w:t xml:space="preserve"> </w:t>
      </w:r>
      <w:r w:rsidRPr="00F80CDB">
        <w:t>Для</w:t>
      </w:r>
      <w:r w:rsidR="00C15AB5">
        <w:t xml:space="preserve"> </w:t>
      </w:r>
      <w:r w:rsidRPr="00F80CDB">
        <w:t>классификации</w:t>
      </w:r>
      <w:r w:rsidR="00C15AB5">
        <w:t xml:space="preserve"> </w:t>
      </w:r>
      <w:r w:rsidRPr="00F80CDB">
        <w:t>каждой</w:t>
      </w:r>
      <w:r w:rsidR="00C15AB5">
        <w:t xml:space="preserve"> </w:t>
      </w:r>
      <w:r w:rsidRPr="00F80CDB">
        <w:t>из</w:t>
      </w:r>
      <w:r w:rsidR="00C15AB5">
        <w:t xml:space="preserve"> </w:t>
      </w:r>
      <w:r w:rsidRPr="00F80CDB">
        <w:t>характеристик</w:t>
      </w:r>
      <w:r w:rsidR="00C15AB5">
        <w:t xml:space="preserve"> </w:t>
      </w:r>
      <w:r w:rsidRPr="00F80CDB">
        <w:t>на</w:t>
      </w:r>
      <w:r w:rsidR="00C15AB5">
        <w:t xml:space="preserve"> </w:t>
      </w:r>
      <w:r w:rsidRPr="00F80CDB">
        <w:t>основе</w:t>
      </w:r>
      <w:r w:rsidR="00C15AB5">
        <w:t xml:space="preserve"> </w:t>
      </w:r>
      <w:r w:rsidRPr="00F80CDB">
        <w:t>обучающей</w:t>
      </w:r>
      <w:r w:rsidR="00C15AB5">
        <w:t xml:space="preserve"> </w:t>
      </w:r>
      <w:r w:rsidRPr="00F80CDB">
        <w:t>выборки</w:t>
      </w:r>
      <w:r w:rsidR="00C15AB5">
        <w:t xml:space="preserve"> </w:t>
      </w:r>
      <w:r w:rsidRPr="00F80CDB">
        <w:t>необходимо</w:t>
      </w:r>
      <w:r w:rsidR="00C15AB5">
        <w:t xml:space="preserve"> </w:t>
      </w:r>
      <w:r w:rsidRPr="00F80CDB">
        <w:t>последовательно</w:t>
      </w:r>
      <w:r w:rsidR="00C15AB5">
        <w:t xml:space="preserve"> </w:t>
      </w:r>
      <w:r w:rsidRPr="00F80CDB">
        <w:t>выполнить</w:t>
      </w:r>
      <w:r w:rsidR="00C15AB5">
        <w:t xml:space="preserve"> </w:t>
      </w:r>
      <w:r w:rsidRPr="00F80CDB">
        <w:t>следующие</w:t>
      </w:r>
      <w:r w:rsidR="00C15AB5">
        <w:t xml:space="preserve"> </w:t>
      </w:r>
      <w:r w:rsidRPr="00F80CDB">
        <w:t>операции:</w:t>
      </w:r>
    </w:p>
    <w:p w:rsidR="00F80CDB" w:rsidRPr="00F80CDB" w:rsidRDefault="00F80CDB" w:rsidP="0044402C">
      <w:pPr>
        <w:pStyle w:val="a"/>
        <w:numPr>
          <w:ilvl w:val="0"/>
          <w:numId w:val="18"/>
        </w:numPr>
      </w:pPr>
      <w:r w:rsidRPr="00F80CDB">
        <w:t>вычислить</w:t>
      </w:r>
      <w:r w:rsidR="00C15AB5">
        <w:t xml:space="preserve"> </w:t>
      </w:r>
      <w:r w:rsidRPr="00F80CDB">
        <w:t>расстояние</w:t>
      </w:r>
      <w:r w:rsidR="00C15AB5">
        <w:t xml:space="preserve"> </w:t>
      </w:r>
      <w:r w:rsidRPr="00F80CDB">
        <w:t>до</w:t>
      </w:r>
      <w:r w:rsidR="00C15AB5">
        <w:t xml:space="preserve"> </w:t>
      </w:r>
      <w:r w:rsidRPr="00F80CDB">
        <w:t>каждого</w:t>
      </w:r>
      <w:r w:rsidR="00C15AB5">
        <w:t xml:space="preserve"> </w:t>
      </w:r>
      <w:r w:rsidRPr="00F80CDB">
        <w:t>из</w:t>
      </w:r>
      <w:r w:rsidR="00C15AB5">
        <w:t xml:space="preserve"> </w:t>
      </w:r>
      <w:r w:rsidRPr="00F80CDB">
        <w:t>объектов</w:t>
      </w:r>
      <w:r w:rsidR="00C15AB5">
        <w:t xml:space="preserve"> </w:t>
      </w:r>
      <w:r w:rsidRPr="00F80CDB">
        <w:t>обучающей</w:t>
      </w:r>
      <w:r w:rsidR="00C15AB5">
        <w:t xml:space="preserve"> </w:t>
      </w:r>
      <w:r w:rsidRPr="00F80CDB">
        <w:t>выборки;</w:t>
      </w:r>
    </w:p>
    <w:p w:rsidR="00F80CDB" w:rsidRDefault="00F80CDB" w:rsidP="0044402C">
      <w:pPr>
        <w:pStyle w:val="a"/>
        <w:numPr>
          <w:ilvl w:val="0"/>
          <w:numId w:val="18"/>
        </w:numPr>
      </w:pPr>
      <w:r w:rsidRPr="00F80CDB">
        <w:t>отобрать</w:t>
      </w:r>
      <w:r w:rsidR="00C15AB5">
        <w:t xml:space="preserve"> </w:t>
      </w:r>
      <m:oMath>
        <m:r>
          <w:rPr>
            <w:rFonts w:ascii="Cambria Math" w:hAnsi="Cambria Math"/>
          </w:rPr>
          <m:t>k</m:t>
        </m:r>
      </m:oMath>
      <w:r w:rsidR="00C15AB5">
        <w:t xml:space="preserve"> </w:t>
      </w:r>
      <w:r w:rsidRPr="00F80CDB">
        <w:t>объектов</w:t>
      </w:r>
      <w:r w:rsidR="00C15AB5">
        <w:t xml:space="preserve"> </w:t>
      </w:r>
      <w:r w:rsidRPr="00F80CDB">
        <w:t>обучающей</w:t>
      </w:r>
      <w:r w:rsidR="00C15AB5">
        <w:t xml:space="preserve"> </w:t>
      </w:r>
      <w:r w:rsidRPr="00F80CDB">
        <w:t>выборки,</w:t>
      </w:r>
      <w:r w:rsidR="00C15AB5">
        <w:t xml:space="preserve"> </w:t>
      </w:r>
      <w:r w:rsidRPr="00F80CDB">
        <w:t>расстояние</w:t>
      </w:r>
      <w:r w:rsidR="00C15AB5">
        <w:t xml:space="preserve"> </w:t>
      </w:r>
      <w:r w:rsidRPr="00F80CDB">
        <w:t>до</w:t>
      </w:r>
      <w:r w:rsidR="00C15AB5">
        <w:t xml:space="preserve"> </w:t>
      </w:r>
      <w:r w:rsidRPr="00F80CDB">
        <w:t>которых</w:t>
      </w:r>
      <w:r w:rsidR="00C15AB5">
        <w:t xml:space="preserve"> </w:t>
      </w:r>
      <w:r w:rsidRPr="00F80CDB">
        <w:t>минимально.</w:t>
      </w:r>
      <w:r w:rsidR="00C15AB5">
        <w:t xml:space="preserve"> </w:t>
      </w:r>
    </w:p>
    <w:p w:rsidR="00F80CDB" w:rsidRPr="00F80CDB" w:rsidRDefault="00F80CDB" w:rsidP="00F80CDB">
      <w:r w:rsidRPr="00F80CDB">
        <w:t>Далее</w:t>
      </w:r>
      <w:r w:rsidR="00C15AB5">
        <w:t xml:space="preserve"> </w:t>
      </w:r>
      <w:r w:rsidRPr="00F80CDB">
        <w:t>принимается</w:t>
      </w:r>
      <w:r w:rsidR="00C15AB5">
        <w:t xml:space="preserve"> </w:t>
      </w:r>
      <w:r w:rsidRPr="00F80CDB">
        <w:t>положительное</w:t>
      </w:r>
      <w:r w:rsidR="00C15AB5">
        <w:t xml:space="preserve"> </w:t>
      </w:r>
      <w:r w:rsidRPr="00F80CDB">
        <w:t>решение</w:t>
      </w:r>
      <w:r w:rsidR="00C15AB5">
        <w:t xml:space="preserve"> </w:t>
      </w:r>
      <w:r w:rsidRPr="00F80CDB">
        <w:t>в</w:t>
      </w:r>
      <w:r w:rsidR="00C15AB5">
        <w:t xml:space="preserve"> </w:t>
      </w:r>
      <w:r w:rsidRPr="00F80CDB">
        <w:t>случае,</w:t>
      </w:r>
      <w:r w:rsidR="00C15AB5">
        <w:t xml:space="preserve"> </w:t>
      </w:r>
      <w:r w:rsidRPr="00F80CDB">
        <w:t>если</w:t>
      </w:r>
      <w:r w:rsidR="00C15AB5">
        <w:t xml:space="preserve"> </w:t>
      </w:r>
      <w:r w:rsidRPr="00F80CDB">
        <w:t>характеристики</w:t>
      </w:r>
      <w:r w:rsidR="00C15AB5">
        <w:t xml:space="preserve"> </w:t>
      </w:r>
      <w:r w:rsidRPr="00F80CDB">
        <w:t>находятся</w:t>
      </w:r>
      <w:r w:rsidR="00C15AB5">
        <w:t xml:space="preserve"> </w:t>
      </w:r>
      <w:r w:rsidRPr="00F80CDB">
        <w:t>в</w:t>
      </w:r>
      <w:r w:rsidR="00C15AB5">
        <w:t xml:space="preserve"> </w:t>
      </w:r>
      <w:r w:rsidRPr="00F80CDB">
        <w:t>пределах</w:t>
      </w:r>
      <w:r w:rsidR="00C15AB5">
        <w:t xml:space="preserve"> </w:t>
      </w:r>
      <w:r w:rsidRPr="00F80CDB">
        <w:t>допустимого</w:t>
      </w:r>
      <w:r w:rsidR="00C15AB5">
        <w:t xml:space="preserve"> </w:t>
      </w:r>
      <w:r w:rsidRPr="00F80CDB">
        <w:t>отклонения.</w:t>
      </w:r>
      <w:r w:rsidR="00C15AB5">
        <w:t xml:space="preserve"> </w:t>
      </w:r>
      <w:r w:rsidRPr="00F80CDB">
        <w:t>Данный</w:t>
      </w:r>
      <w:r w:rsidR="00C15AB5">
        <w:t xml:space="preserve"> </w:t>
      </w:r>
      <w:r w:rsidRPr="00F80CDB">
        <w:t>алгоритм</w:t>
      </w:r>
      <w:r w:rsidR="00C15AB5">
        <w:t xml:space="preserve"> </w:t>
      </w:r>
      <w:r w:rsidRPr="00F80CDB">
        <w:t>имеет</w:t>
      </w:r>
      <w:r w:rsidR="00C15AB5">
        <w:t xml:space="preserve"> </w:t>
      </w:r>
      <w:r w:rsidRPr="00F80CDB">
        <w:t>следующие</w:t>
      </w:r>
      <w:r w:rsidR="00C15AB5">
        <w:t xml:space="preserve"> </w:t>
      </w:r>
      <w:r w:rsidRPr="00F80CDB">
        <w:t>недостатки:</w:t>
      </w:r>
    </w:p>
    <w:p w:rsidR="00F80CDB" w:rsidRPr="00F80CDB" w:rsidRDefault="00F80CDB" w:rsidP="0044402C">
      <w:pPr>
        <w:pStyle w:val="a"/>
        <w:numPr>
          <w:ilvl w:val="0"/>
          <w:numId w:val="19"/>
        </w:numPr>
      </w:pPr>
      <w:r w:rsidRPr="00F80CDB">
        <w:t>низкая</w:t>
      </w:r>
      <w:r w:rsidR="00C15AB5">
        <w:t xml:space="preserve"> </w:t>
      </w:r>
      <w:r w:rsidRPr="00F80CDB">
        <w:t>точность;</w:t>
      </w:r>
    </w:p>
    <w:p w:rsidR="00F80CDB" w:rsidRPr="00F80CDB" w:rsidRDefault="00F80CDB" w:rsidP="0044402C">
      <w:pPr>
        <w:pStyle w:val="a"/>
        <w:numPr>
          <w:ilvl w:val="0"/>
          <w:numId w:val="19"/>
        </w:numPr>
      </w:pPr>
      <w:r w:rsidRPr="00F80CDB">
        <w:t>возникновение</w:t>
      </w:r>
      <w:r w:rsidR="00C15AB5">
        <w:t xml:space="preserve"> </w:t>
      </w:r>
      <w:r w:rsidRPr="00F80CDB">
        <w:t>ошибок</w:t>
      </w:r>
      <w:r w:rsidR="00C15AB5">
        <w:t xml:space="preserve"> </w:t>
      </w:r>
      <w:r w:rsidRPr="00F80CDB">
        <w:t>1-го</w:t>
      </w:r>
      <w:r w:rsidR="00C15AB5">
        <w:t xml:space="preserve"> </w:t>
      </w:r>
      <w:r w:rsidRPr="00F80CDB">
        <w:t>и</w:t>
      </w:r>
      <w:r w:rsidR="00C15AB5">
        <w:t xml:space="preserve"> </w:t>
      </w:r>
      <w:r w:rsidRPr="00F80CDB">
        <w:t>2-го</w:t>
      </w:r>
      <w:r w:rsidR="00C15AB5">
        <w:t xml:space="preserve"> </w:t>
      </w:r>
      <w:r w:rsidRPr="00F80CDB">
        <w:t>рода</w:t>
      </w:r>
      <w:r w:rsidR="00C15AB5">
        <w:t xml:space="preserve"> </w:t>
      </w:r>
      <w:r w:rsidRPr="00F80CDB">
        <w:t>при</w:t>
      </w:r>
      <w:r w:rsidR="00C15AB5">
        <w:t xml:space="preserve"> </w:t>
      </w:r>
      <w:r w:rsidRPr="00F80CDB">
        <w:t>поворотах,</w:t>
      </w:r>
      <w:r w:rsidR="00C15AB5">
        <w:t xml:space="preserve"> </w:t>
      </w:r>
      <w:r w:rsidRPr="00F80CDB">
        <w:t>масштабировании,</w:t>
      </w:r>
      <w:r w:rsidR="00C15AB5">
        <w:t xml:space="preserve"> </w:t>
      </w:r>
      <w:r w:rsidRPr="00F80CDB">
        <w:t>сдвигах</w:t>
      </w:r>
      <w:r w:rsidR="00C15AB5">
        <w:t xml:space="preserve"> </w:t>
      </w:r>
      <w:r w:rsidRPr="00F80CDB">
        <w:t>подписи.</w:t>
      </w:r>
    </w:p>
    <w:p w:rsidR="00F80CDB" w:rsidRPr="00F80CDB" w:rsidRDefault="00F80CDB" w:rsidP="00F80CDB">
      <w:r w:rsidRPr="00F80CDB">
        <w:t>Алгоритм</w:t>
      </w:r>
      <w:r w:rsidR="00C15AB5">
        <w:t xml:space="preserve"> </w:t>
      </w:r>
      <w:r w:rsidRPr="00F80CDB">
        <w:t>верификации</w:t>
      </w:r>
      <w:r w:rsidR="00C15AB5">
        <w:t xml:space="preserve"> </w:t>
      </w:r>
      <w:r w:rsidRPr="00F80CDB">
        <w:t>подписи</w:t>
      </w:r>
      <w:r w:rsidR="00C15AB5">
        <w:t xml:space="preserve"> </w:t>
      </w:r>
      <w:proofErr w:type="spellStart"/>
      <w:r w:rsidRPr="00F80CDB">
        <w:t>Range</w:t>
      </w:r>
      <w:proofErr w:type="spellEnd"/>
      <w:r w:rsidR="00C15AB5">
        <w:t xml:space="preserve"> </w:t>
      </w:r>
      <w:proofErr w:type="spellStart"/>
      <w:r w:rsidRPr="00F80CDB">
        <w:t>Classifier</w:t>
      </w:r>
      <w:proofErr w:type="spellEnd"/>
      <w:r w:rsidR="00C15AB5">
        <w:t xml:space="preserve"> </w:t>
      </w:r>
      <w:r w:rsidRPr="00F80CDB">
        <w:t>состоит</w:t>
      </w:r>
      <w:r w:rsidR="00C15AB5">
        <w:t xml:space="preserve"> </w:t>
      </w:r>
      <w:r w:rsidRPr="00F80CDB">
        <w:t>из</w:t>
      </w:r>
      <w:r w:rsidR="00C15AB5">
        <w:t xml:space="preserve"> </w:t>
      </w:r>
      <w:r w:rsidRPr="00F80CDB">
        <w:t>следующих</w:t>
      </w:r>
      <w:r w:rsidR="00C15AB5">
        <w:t xml:space="preserve"> </w:t>
      </w:r>
      <w:r w:rsidRPr="00F80CDB">
        <w:t>этапов:</w:t>
      </w:r>
    </w:p>
    <w:p w:rsidR="00F80CDB" w:rsidRPr="00F80CDB" w:rsidRDefault="00F80CDB" w:rsidP="0044402C">
      <w:pPr>
        <w:pStyle w:val="a"/>
        <w:numPr>
          <w:ilvl w:val="0"/>
          <w:numId w:val="20"/>
        </w:numPr>
      </w:pPr>
      <w:r w:rsidRPr="00F80CDB">
        <w:t>для</w:t>
      </w:r>
      <w:r w:rsidR="00C15AB5">
        <w:t xml:space="preserve"> </w:t>
      </w:r>
      <w:r w:rsidRPr="00F80CDB">
        <w:t>каждого</w:t>
      </w:r>
      <w:r w:rsidR="00C15AB5">
        <w:t xml:space="preserve"> </w:t>
      </w:r>
      <w:r w:rsidRPr="00F80CDB">
        <w:t>образца</w:t>
      </w:r>
      <w:r w:rsidR="00C15AB5">
        <w:t xml:space="preserve"> </w:t>
      </w:r>
      <w:r w:rsidRPr="00F80CDB">
        <w:t>подписи</w:t>
      </w:r>
      <w:r w:rsidR="00C15AB5">
        <w:t xml:space="preserve"> </w:t>
      </w:r>
      <w:r w:rsidRPr="00F80CDB">
        <w:t>рассчитывается</w:t>
      </w:r>
      <w:r w:rsidR="00C15AB5">
        <w:t xml:space="preserve"> </w:t>
      </w:r>
      <w:proofErr w:type="spellStart"/>
      <w:r w:rsidRPr="00F80CDB">
        <w:t>центроид</w:t>
      </w:r>
      <w:proofErr w:type="spellEnd"/>
      <w:r w:rsidRPr="00F80CDB">
        <w:t>;</w:t>
      </w:r>
    </w:p>
    <w:p w:rsidR="00F80CDB" w:rsidRPr="00F80CDB" w:rsidRDefault="00F80CDB" w:rsidP="0044402C">
      <w:pPr>
        <w:pStyle w:val="a"/>
        <w:numPr>
          <w:ilvl w:val="0"/>
          <w:numId w:val="20"/>
        </w:numPr>
      </w:pPr>
      <w:r w:rsidRPr="00F80CDB">
        <w:t>для</w:t>
      </w:r>
      <w:r w:rsidR="00C15AB5">
        <w:t xml:space="preserve"> </w:t>
      </w:r>
      <w:r w:rsidRPr="00F80CDB">
        <w:t>каждой</w:t>
      </w:r>
      <w:r w:rsidR="00C15AB5">
        <w:t xml:space="preserve"> </w:t>
      </w:r>
      <w:r w:rsidRPr="00F80CDB">
        <w:t>подписи</w:t>
      </w:r>
      <w:r w:rsidR="00C15AB5">
        <w:t xml:space="preserve"> </w:t>
      </w:r>
      <w:r w:rsidRPr="00F80CDB">
        <w:t>формируются</w:t>
      </w:r>
      <w:r w:rsidR="00C15AB5">
        <w:t xml:space="preserve"> </w:t>
      </w:r>
      <w:r w:rsidRPr="00F80CDB">
        <w:t>векторы</w:t>
      </w:r>
      <w:r w:rsidR="00C15AB5">
        <w:t xml:space="preserve"> </w:t>
      </w:r>
      <w:r w:rsidRPr="00F80CDB">
        <w:t>из</w:t>
      </w:r>
      <w:r w:rsidR="00C15AB5">
        <w:t xml:space="preserve"> </w:t>
      </w:r>
      <w:r w:rsidRPr="00F80CDB">
        <w:t>углов</w:t>
      </w:r>
      <w:r w:rsidR="00C15AB5">
        <w:t xml:space="preserve"> </w:t>
      </w:r>
      <w:r w:rsidRPr="00F80CDB">
        <w:t>и</w:t>
      </w:r>
      <w:r w:rsidR="00C15AB5">
        <w:t xml:space="preserve"> </w:t>
      </w:r>
      <w:r w:rsidRPr="00F80CDB">
        <w:t>длин</w:t>
      </w:r>
      <w:r w:rsidR="00C15AB5">
        <w:t xml:space="preserve"> </w:t>
      </w:r>
      <w:r w:rsidRPr="00F80CDB">
        <w:t>радиус-векторов</w:t>
      </w:r>
      <w:r w:rsidR="00C15AB5">
        <w:t xml:space="preserve"> </w:t>
      </w:r>
      <w:r w:rsidRPr="00F80CDB">
        <w:t>от</w:t>
      </w:r>
      <w:r w:rsidR="00C15AB5">
        <w:t xml:space="preserve"> </w:t>
      </w:r>
      <w:proofErr w:type="spellStart"/>
      <w:r w:rsidRPr="00F80CDB">
        <w:t>центроида</w:t>
      </w:r>
      <w:proofErr w:type="spellEnd"/>
      <w:r w:rsidR="00C15AB5">
        <w:t xml:space="preserve"> </w:t>
      </w:r>
      <w:r w:rsidRPr="00F80CDB">
        <w:t>до</w:t>
      </w:r>
      <w:r w:rsidR="00C15AB5">
        <w:t xml:space="preserve"> </w:t>
      </w:r>
      <w:r w:rsidRPr="00F80CDB">
        <w:t>каждой</w:t>
      </w:r>
      <w:r w:rsidR="00C15AB5">
        <w:t xml:space="preserve"> </w:t>
      </w:r>
      <w:r w:rsidRPr="00F80CDB">
        <w:t>точки;</w:t>
      </w:r>
    </w:p>
    <w:p w:rsidR="00F80CDB" w:rsidRPr="00F80CDB" w:rsidRDefault="00F80CDB" w:rsidP="0044402C">
      <w:pPr>
        <w:pStyle w:val="a"/>
        <w:numPr>
          <w:ilvl w:val="0"/>
          <w:numId w:val="20"/>
        </w:numPr>
      </w:pPr>
      <w:r w:rsidRPr="00F80CDB">
        <w:lastRenderedPageBreak/>
        <w:t>накладываются</w:t>
      </w:r>
      <w:r w:rsidR="00C15AB5">
        <w:t xml:space="preserve"> </w:t>
      </w:r>
      <w:r w:rsidRPr="00F80CDB">
        <w:t>последовательности</w:t>
      </w:r>
      <w:r w:rsidR="00C15AB5">
        <w:t xml:space="preserve"> </w:t>
      </w:r>
      <w:r w:rsidRPr="00F80CDB">
        <w:t>векторов</w:t>
      </w:r>
      <w:r w:rsidR="00C15AB5">
        <w:t xml:space="preserve"> </w:t>
      </w:r>
      <w:r w:rsidRPr="00F80CDB">
        <w:t>тестируемой</w:t>
      </w:r>
      <w:r w:rsidR="00C15AB5">
        <w:t xml:space="preserve"> </w:t>
      </w:r>
      <w:r w:rsidRPr="00F80CDB">
        <w:t>подписи</w:t>
      </w:r>
      <w:r w:rsidR="00C15AB5">
        <w:t xml:space="preserve"> </w:t>
      </w:r>
      <w:r w:rsidRPr="00F80CDB">
        <w:t>и</w:t>
      </w:r>
      <w:r w:rsidR="00C15AB5">
        <w:t xml:space="preserve"> </w:t>
      </w:r>
      <w:r w:rsidRPr="00F80CDB">
        <w:t>объектов</w:t>
      </w:r>
      <w:r w:rsidR="00C15AB5">
        <w:t xml:space="preserve"> </w:t>
      </w:r>
      <w:r w:rsidRPr="00F80CDB">
        <w:t>обучающей</w:t>
      </w:r>
      <w:r w:rsidR="00C15AB5">
        <w:t xml:space="preserve"> </w:t>
      </w:r>
      <w:r w:rsidRPr="00F80CDB">
        <w:t>выборки</w:t>
      </w:r>
      <w:r w:rsidR="00C15AB5">
        <w:t xml:space="preserve"> </w:t>
      </w:r>
      <w:r w:rsidRPr="00F80CDB">
        <w:t>с</w:t>
      </w:r>
      <w:r w:rsidR="00C15AB5">
        <w:t xml:space="preserve"> </w:t>
      </w:r>
      <w:r w:rsidRPr="00F80CDB">
        <w:t>учётом</w:t>
      </w:r>
      <w:r w:rsidR="00C15AB5">
        <w:t xml:space="preserve"> </w:t>
      </w:r>
      <w:r w:rsidRPr="00F80CDB">
        <w:t>погрешности;</w:t>
      </w:r>
    </w:p>
    <w:p w:rsidR="00F80CDB" w:rsidRPr="00F80CDB" w:rsidRDefault="00F80CDB" w:rsidP="0044402C">
      <w:pPr>
        <w:pStyle w:val="a"/>
        <w:numPr>
          <w:ilvl w:val="0"/>
          <w:numId w:val="20"/>
        </w:numPr>
      </w:pPr>
      <w:r w:rsidRPr="00F80CDB">
        <w:t>определяется</w:t>
      </w:r>
      <w:r w:rsidR="00C15AB5">
        <w:t xml:space="preserve"> </w:t>
      </w:r>
      <w:r w:rsidRPr="00F80CDB">
        <w:t>диапазон</w:t>
      </w:r>
      <w:r w:rsidR="00C15AB5">
        <w:t xml:space="preserve"> </w:t>
      </w:r>
      <w:r w:rsidRPr="00F80CDB">
        <w:t>значений</w:t>
      </w:r>
      <w:r w:rsidR="00C15AB5">
        <w:t xml:space="preserve"> </w:t>
      </w:r>
      <w:r w:rsidRPr="00F80CDB">
        <w:t>каждого</w:t>
      </w:r>
      <w:r w:rsidR="00C15AB5">
        <w:t xml:space="preserve"> </w:t>
      </w:r>
      <w:r w:rsidRPr="00F80CDB">
        <w:t>вектора</w:t>
      </w:r>
      <w:r w:rsidR="00C15AB5">
        <w:t xml:space="preserve"> </w:t>
      </w:r>
      <w:r w:rsidRPr="00F80CDB">
        <w:t>согласно</w:t>
      </w:r>
      <w:r w:rsidR="00C15AB5">
        <w:t xml:space="preserve"> </w:t>
      </w:r>
      <w:r w:rsidRPr="00F80CDB">
        <w:t>обучающей</w:t>
      </w:r>
      <w:r w:rsidR="00C15AB5">
        <w:t xml:space="preserve"> </w:t>
      </w:r>
      <w:r w:rsidRPr="00F80CDB">
        <w:t>выборке.</w:t>
      </w:r>
      <w:r w:rsidR="00C15AB5">
        <w:t xml:space="preserve"> </w:t>
      </w:r>
      <w:r w:rsidRPr="00F80CDB">
        <w:t>Если</w:t>
      </w:r>
      <w:r w:rsidR="00C15AB5">
        <w:t xml:space="preserve"> </w:t>
      </w:r>
      <w:r w:rsidRPr="00F80CDB">
        <w:t>пороговое</w:t>
      </w:r>
      <w:r w:rsidR="00C15AB5">
        <w:t xml:space="preserve"> </w:t>
      </w:r>
      <w:r w:rsidRPr="00F80CDB">
        <w:t>число</w:t>
      </w:r>
      <w:r w:rsidR="00C15AB5">
        <w:t xml:space="preserve"> </w:t>
      </w:r>
      <w:r w:rsidRPr="00F80CDB">
        <w:t>параметров</w:t>
      </w:r>
      <w:r w:rsidR="00C15AB5">
        <w:t xml:space="preserve"> </w:t>
      </w:r>
      <w:r w:rsidRPr="00F80CDB">
        <w:t>попадает</w:t>
      </w:r>
      <w:r w:rsidR="00C15AB5">
        <w:t xml:space="preserve"> </w:t>
      </w:r>
      <w:r w:rsidRPr="00F80CDB">
        <w:t>в</w:t>
      </w:r>
      <w:r w:rsidR="00C15AB5">
        <w:t xml:space="preserve"> </w:t>
      </w:r>
      <w:r w:rsidRPr="00F80CDB">
        <w:t>указанный</w:t>
      </w:r>
      <w:r w:rsidR="00C15AB5">
        <w:t xml:space="preserve"> </w:t>
      </w:r>
      <w:r w:rsidRPr="00F80CDB">
        <w:t>диапазон</w:t>
      </w:r>
      <w:r w:rsidR="00C15AB5">
        <w:t xml:space="preserve"> </w:t>
      </w:r>
      <w:r w:rsidRPr="00F80CDB">
        <w:t>и</w:t>
      </w:r>
      <w:r w:rsidR="00C15AB5">
        <w:t xml:space="preserve"> </w:t>
      </w:r>
      <w:r w:rsidRPr="00F80CDB">
        <w:t>наложение</w:t>
      </w:r>
      <w:r w:rsidR="00C15AB5">
        <w:t xml:space="preserve"> </w:t>
      </w:r>
      <w:r w:rsidRPr="00F80CDB">
        <w:t>векторов</w:t>
      </w:r>
      <w:r w:rsidR="00C15AB5">
        <w:t xml:space="preserve"> </w:t>
      </w:r>
      <w:r w:rsidRPr="00F80CDB">
        <w:t>совпадает,</w:t>
      </w:r>
      <w:r w:rsidR="00C15AB5">
        <w:t xml:space="preserve"> </w:t>
      </w:r>
      <w:r w:rsidRPr="00F80CDB">
        <w:t>подпись</w:t>
      </w:r>
      <w:r w:rsidR="00C15AB5">
        <w:t xml:space="preserve"> </w:t>
      </w:r>
      <w:r w:rsidRPr="00F80CDB">
        <w:t>признаётся</w:t>
      </w:r>
      <w:r w:rsidR="00C15AB5">
        <w:t xml:space="preserve"> </w:t>
      </w:r>
      <w:r w:rsidRPr="00F80CDB">
        <w:t>подлинной.</w:t>
      </w:r>
    </w:p>
    <w:p w:rsidR="00F80CDB" w:rsidRPr="00F80CDB" w:rsidRDefault="00F80CDB" w:rsidP="00F80CDB">
      <w:r w:rsidRPr="00F80CDB">
        <w:t>Алгоритм</w:t>
      </w:r>
      <w:r w:rsidR="00C15AB5">
        <w:t xml:space="preserve"> </w:t>
      </w:r>
      <w:r w:rsidRPr="00F80CDB">
        <w:t>на</w:t>
      </w:r>
      <w:r w:rsidR="00C15AB5">
        <w:t xml:space="preserve"> </w:t>
      </w:r>
      <w:r w:rsidRPr="00F80CDB">
        <w:t>основе</w:t>
      </w:r>
      <w:r w:rsidR="00C15AB5">
        <w:t xml:space="preserve"> </w:t>
      </w:r>
      <w:r w:rsidRPr="00F80CDB">
        <w:t>скрытой</w:t>
      </w:r>
      <w:r w:rsidR="00C15AB5">
        <w:t xml:space="preserve"> </w:t>
      </w:r>
      <w:r w:rsidRPr="00F80CDB">
        <w:t>модели</w:t>
      </w:r>
      <w:r w:rsidR="00C15AB5">
        <w:t xml:space="preserve"> </w:t>
      </w:r>
      <w:r w:rsidRPr="00F80CDB">
        <w:t>Маркова</w:t>
      </w:r>
      <w:r w:rsidR="00C15AB5">
        <w:t xml:space="preserve"> </w:t>
      </w:r>
      <w:r w:rsidRPr="00F80CDB">
        <w:t>на</w:t>
      </w:r>
      <w:r w:rsidR="00C15AB5">
        <w:t xml:space="preserve"> </w:t>
      </w:r>
      <w:r w:rsidRPr="00F80CDB">
        <w:t>вход</w:t>
      </w:r>
      <w:r w:rsidR="00C15AB5">
        <w:t xml:space="preserve"> </w:t>
      </w:r>
      <w:r w:rsidRPr="00F80CDB">
        <w:t>также</w:t>
      </w:r>
      <w:r w:rsidR="00C15AB5">
        <w:t xml:space="preserve"> </w:t>
      </w:r>
      <w:r w:rsidRPr="00F80CDB">
        <w:t>принимает</w:t>
      </w:r>
      <w:r w:rsidR="00C15AB5">
        <w:t xml:space="preserve"> </w:t>
      </w:r>
      <w:r w:rsidRPr="00F80CDB">
        <w:t>вектор</w:t>
      </w:r>
      <w:r w:rsidR="00C15AB5">
        <w:t xml:space="preserve"> </w:t>
      </w:r>
      <w:r w:rsidRPr="00F80CDB">
        <w:t>из</w:t>
      </w:r>
      <w:r w:rsidR="00C15AB5">
        <w:t xml:space="preserve"> </w:t>
      </w:r>
      <w:r w:rsidRPr="00F80CDB">
        <w:t>характеристик</w:t>
      </w:r>
      <w:r w:rsidR="00C15AB5">
        <w:t xml:space="preserve"> </w:t>
      </w:r>
      <w:r w:rsidRPr="00F80CDB">
        <w:t>подписи.</w:t>
      </w:r>
      <w:r w:rsidR="00C15AB5">
        <w:t xml:space="preserve"> </w:t>
      </w:r>
      <w:r w:rsidRPr="00F80CDB">
        <w:t>Алгоритм</w:t>
      </w:r>
      <w:r w:rsidR="00C15AB5">
        <w:t xml:space="preserve"> </w:t>
      </w:r>
      <w:r w:rsidRPr="00F80CDB">
        <w:t>состоит</w:t>
      </w:r>
      <w:r w:rsidR="00C15AB5">
        <w:t xml:space="preserve"> </w:t>
      </w:r>
      <w:r w:rsidRPr="00F80CDB">
        <w:t>из</w:t>
      </w:r>
      <w:r w:rsidR="00C15AB5">
        <w:t xml:space="preserve"> </w:t>
      </w:r>
      <w:r w:rsidRPr="00F80CDB">
        <w:t>следующих</w:t>
      </w:r>
      <w:r w:rsidR="00C15AB5">
        <w:t xml:space="preserve"> </w:t>
      </w:r>
      <w:r w:rsidRPr="00F80CDB">
        <w:t>шагов:</w:t>
      </w:r>
    </w:p>
    <w:p w:rsidR="00F80CDB" w:rsidRPr="00F80CDB" w:rsidRDefault="00F80CDB" w:rsidP="0044402C">
      <w:pPr>
        <w:pStyle w:val="a"/>
        <w:numPr>
          <w:ilvl w:val="0"/>
          <w:numId w:val="21"/>
        </w:numPr>
      </w:pPr>
      <w:r w:rsidRPr="00F80CDB">
        <w:t>процесс</w:t>
      </w:r>
      <w:r w:rsidR="00C15AB5">
        <w:t xml:space="preserve"> </w:t>
      </w:r>
      <w:r w:rsidRPr="00F80CDB">
        <w:t>подписания</w:t>
      </w:r>
      <w:r w:rsidR="00C15AB5">
        <w:t xml:space="preserve"> </w:t>
      </w:r>
      <w:r w:rsidRPr="00F80CDB">
        <w:t>моделируется</w:t>
      </w:r>
      <w:r w:rsidR="00C15AB5">
        <w:t xml:space="preserve"> </w:t>
      </w:r>
      <w:r w:rsidRPr="00F80CDB">
        <w:t>с</w:t>
      </w:r>
      <w:r w:rsidR="00C15AB5">
        <w:t xml:space="preserve"> </w:t>
      </w:r>
      <w:r w:rsidRPr="00F80CDB">
        <w:t>несколькими</w:t>
      </w:r>
      <w:r w:rsidR="00C15AB5">
        <w:t xml:space="preserve"> </w:t>
      </w:r>
      <w:r w:rsidRPr="00F80CDB">
        <w:t>состояниями,</w:t>
      </w:r>
      <w:r w:rsidR="00C15AB5">
        <w:t xml:space="preserve"> </w:t>
      </w:r>
      <w:r w:rsidRPr="00F80CDB">
        <w:t>которые</w:t>
      </w:r>
      <w:r w:rsidR="00C15AB5">
        <w:t xml:space="preserve"> </w:t>
      </w:r>
      <w:r w:rsidRPr="00F80CDB">
        <w:t>представляют</w:t>
      </w:r>
      <w:r w:rsidR="00C15AB5">
        <w:t xml:space="preserve"> </w:t>
      </w:r>
      <w:r w:rsidRPr="00F80CDB">
        <w:t>собой</w:t>
      </w:r>
      <w:r w:rsidR="00C15AB5">
        <w:t xml:space="preserve"> </w:t>
      </w:r>
      <w:r w:rsidRPr="00F80CDB">
        <w:t>цепь</w:t>
      </w:r>
      <w:r w:rsidR="00C15AB5">
        <w:t xml:space="preserve"> </w:t>
      </w:r>
      <w:r w:rsidRPr="00F80CDB">
        <w:t>Маркова;</w:t>
      </w:r>
    </w:p>
    <w:p w:rsidR="00F80CDB" w:rsidRPr="00F80CDB" w:rsidRDefault="00F80CDB" w:rsidP="0044402C">
      <w:pPr>
        <w:pStyle w:val="a"/>
        <w:numPr>
          <w:ilvl w:val="0"/>
          <w:numId w:val="21"/>
        </w:numPr>
      </w:pPr>
      <w:r w:rsidRPr="00F80CDB">
        <w:t>каждое</w:t>
      </w:r>
      <w:r w:rsidR="00C15AB5">
        <w:t xml:space="preserve"> </w:t>
      </w:r>
      <w:r w:rsidRPr="00F80CDB">
        <w:t>из</w:t>
      </w:r>
      <w:r w:rsidR="00C15AB5">
        <w:t xml:space="preserve"> </w:t>
      </w:r>
      <w:r w:rsidRPr="00F80CDB">
        <w:t>этих</w:t>
      </w:r>
      <w:r w:rsidR="00C15AB5">
        <w:t xml:space="preserve"> </w:t>
      </w:r>
      <w:r w:rsidRPr="00F80CDB">
        <w:t>состояний</w:t>
      </w:r>
      <w:r w:rsidR="00C15AB5">
        <w:t xml:space="preserve"> </w:t>
      </w:r>
      <w:r w:rsidRPr="00F80CDB">
        <w:t>соответствует</w:t>
      </w:r>
      <w:r w:rsidR="00C15AB5">
        <w:t xml:space="preserve"> </w:t>
      </w:r>
      <w:r w:rsidRPr="00F80CDB">
        <w:t>отдельной</w:t>
      </w:r>
      <w:r w:rsidR="00C15AB5">
        <w:t xml:space="preserve"> </w:t>
      </w:r>
      <w:r w:rsidRPr="00F80CDB">
        <w:t>части</w:t>
      </w:r>
      <w:r w:rsidR="00C15AB5">
        <w:t xml:space="preserve"> </w:t>
      </w:r>
      <w:r w:rsidRPr="00F80CDB">
        <w:t>подписи,</w:t>
      </w:r>
      <w:r w:rsidR="00C15AB5">
        <w:t xml:space="preserve"> </w:t>
      </w:r>
      <w:r w:rsidRPr="00F80CDB">
        <w:t>которая</w:t>
      </w:r>
      <w:r w:rsidR="00C15AB5">
        <w:t xml:space="preserve"> </w:t>
      </w:r>
      <w:r w:rsidRPr="00F80CDB">
        <w:t>не</w:t>
      </w:r>
      <w:r w:rsidR="00C15AB5">
        <w:t xml:space="preserve"> </w:t>
      </w:r>
      <w:r w:rsidRPr="00F80CDB">
        <w:t>наблюдаются</w:t>
      </w:r>
      <w:r w:rsidR="00C15AB5">
        <w:t xml:space="preserve"> </w:t>
      </w:r>
      <w:r w:rsidRPr="00F80CDB">
        <w:t>непосредственно</w:t>
      </w:r>
      <w:r w:rsidR="00C15AB5">
        <w:t xml:space="preserve"> </w:t>
      </w:r>
      <w:r w:rsidRPr="00F80CDB">
        <w:t>(то</w:t>
      </w:r>
      <w:r w:rsidR="00C15AB5">
        <w:t xml:space="preserve"> </w:t>
      </w:r>
      <w:r w:rsidRPr="00F80CDB">
        <w:t>есть</w:t>
      </w:r>
      <w:r w:rsidR="00C15AB5">
        <w:t xml:space="preserve"> </w:t>
      </w:r>
      <w:r w:rsidRPr="00F80CDB">
        <w:t>скрыта);</w:t>
      </w:r>
    </w:p>
    <w:p w:rsidR="00F80CDB" w:rsidRPr="00F80CDB" w:rsidRDefault="00F80CDB" w:rsidP="0044402C">
      <w:pPr>
        <w:pStyle w:val="a"/>
        <w:numPr>
          <w:ilvl w:val="0"/>
          <w:numId w:val="21"/>
        </w:numPr>
      </w:pPr>
      <w:r w:rsidRPr="00F80CDB">
        <w:t>наблюдаемые</w:t>
      </w:r>
      <w:r w:rsidR="00C15AB5">
        <w:t xml:space="preserve"> </w:t>
      </w:r>
      <w:r w:rsidRPr="00F80CDB">
        <w:t>данные</w:t>
      </w:r>
      <w:r w:rsidR="00C15AB5">
        <w:t xml:space="preserve"> </w:t>
      </w:r>
      <w:r w:rsidRPr="00F80CDB">
        <w:t>связаны</w:t>
      </w:r>
      <w:r w:rsidR="00C15AB5">
        <w:t xml:space="preserve"> </w:t>
      </w:r>
      <w:r w:rsidRPr="00F80CDB">
        <w:t>статистически</w:t>
      </w:r>
      <w:r w:rsidR="00C15AB5">
        <w:t xml:space="preserve"> </w:t>
      </w:r>
      <w:r w:rsidRPr="00F80CDB">
        <w:t>с</w:t>
      </w:r>
      <w:r w:rsidR="00C15AB5">
        <w:t xml:space="preserve"> </w:t>
      </w:r>
      <w:r w:rsidRPr="00F80CDB">
        <w:t>состояниями</w:t>
      </w:r>
      <w:r w:rsidR="00C15AB5">
        <w:t xml:space="preserve"> </w:t>
      </w:r>
      <w:r w:rsidRPr="00F80CDB">
        <w:t>модели</w:t>
      </w:r>
      <w:r w:rsidR="00C15AB5">
        <w:t xml:space="preserve"> </w:t>
      </w:r>
      <w:r w:rsidRPr="00F80CDB">
        <w:t>и</w:t>
      </w:r>
      <w:r w:rsidR="00C15AB5">
        <w:t xml:space="preserve"> </w:t>
      </w:r>
      <w:r w:rsidRPr="00F80CDB">
        <w:t>условно</w:t>
      </w:r>
      <w:r w:rsidR="00C15AB5">
        <w:t xml:space="preserve"> </w:t>
      </w:r>
      <w:r w:rsidRPr="00F80CDB">
        <w:t>независимы</w:t>
      </w:r>
      <w:r w:rsidR="00C15AB5">
        <w:t xml:space="preserve"> </w:t>
      </w:r>
      <w:r w:rsidRPr="00F80CDB">
        <w:t>в</w:t>
      </w:r>
      <w:r w:rsidR="00C15AB5">
        <w:t xml:space="preserve"> </w:t>
      </w:r>
      <w:r w:rsidRPr="00F80CDB">
        <w:t>каждом</w:t>
      </w:r>
      <w:r w:rsidR="00C15AB5">
        <w:t xml:space="preserve"> </w:t>
      </w:r>
      <w:r w:rsidRPr="00F80CDB">
        <w:t>состоянии;</w:t>
      </w:r>
    </w:p>
    <w:p w:rsidR="00F80CDB" w:rsidRPr="00F80CDB" w:rsidRDefault="00F80CDB" w:rsidP="0044402C">
      <w:pPr>
        <w:pStyle w:val="a"/>
        <w:numPr>
          <w:ilvl w:val="0"/>
          <w:numId w:val="21"/>
        </w:numPr>
      </w:pPr>
      <w:r w:rsidRPr="00F80CDB">
        <w:t>при</w:t>
      </w:r>
      <w:r w:rsidR="00C15AB5">
        <w:t xml:space="preserve"> </w:t>
      </w:r>
      <w:r w:rsidRPr="00F80CDB">
        <w:t>обучении</w:t>
      </w:r>
      <w:r w:rsidR="00C15AB5">
        <w:t xml:space="preserve"> </w:t>
      </w:r>
      <w:r w:rsidRPr="00F80CDB">
        <w:t>параметры</w:t>
      </w:r>
      <w:r w:rsidR="00C15AB5">
        <w:t xml:space="preserve"> </w:t>
      </w:r>
      <w:r w:rsidRPr="00F80CDB">
        <w:t>модели</w:t>
      </w:r>
      <w:r w:rsidR="00C15AB5">
        <w:t xml:space="preserve"> </w:t>
      </w:r>
      <w:r w:rsidRPr="00F80CDB">
        <w:t>оцениваются</w:t>
      </w:r>
      <w:r w:rsidR="00C15AB5">
        <w:t xml:space="preserve"> </w:t>
      </w:r>
      <w:r w:rsidRPr="00F80CDB">
        <w:t>по</w:t>
      </w:r>
      <w:r w:rsidR="00C15AB5">
        <w:t xml:space="preserve"> </w:t>
      </w:r>
      <w:r w:rsidRPr="00F80CDB">
        <w:t>набору,</w:t>
      </w:r>
      <w:r w:rsidR="00C15AB5">
        <w:t xml:space="preserve"> </w:t>
      </w:r>
      <w:r w:rsidRPr="00F80CDB">
        <w:t>содержащему</w:t>
      </w:r>
      <w:r w:rsidR="00C15AB5">
        <w:t xml:space="preserve"> </w:t>
      </w:r>
      <w:r w:rsidRPr="00F80CDB">
        <w:t>достоверные</w:t>
      </w:r>
      <w:r w:rsidR="00C15AB5">
        <w:t xml:space="preserve"> </w:t>
      </w:r>
      <w:r w:rsidRPr="00F80CDB">
        <w:t>подписи.</w:t>
      </w:r>
    </w:p>
    <w:p w:rsidR="00F80CDB" w:rsidRPr="00F80CDB" w:rsidRDefault="00F80CDB" w:rsidP="00F80CDB">
      <w:r w:rsidRPr="00F80CDB">
        <w:t>Во</w:t>
      </w:r>
      <w:r w:rsidR="00C15AB5">
        <w:t xml:space="preserve"> </w:t>
      </w:r>
      <w:r w:rsidRPr="00F80CDB">
        <w:t>время</w:t>
      </w:r>
      <w:r w:rsidR="00C15AB5">
        <w:t xml:space="preserve"> </w:t>
      </w:r>
      <w:r w:rsidRPr="00F80CDB">
        <w:t>верификации</w:t>
      </w:r>
      <w:r w:rsidR="00C15AB5">
        <w:t xml:space="preserve"> </w:t>
      </w:r>
      <w:r w:rsidRPr="00F80CDB">
        <w:t>вычисляется</w:t>
      </w:r>
      <w:r w:rsidR="00C15AB5">
        <w:t xml:space="preserve"> </w:t>
      </w:r>
      <w:r w:rsidRPr="00F80CDB">
        <w:t>вероятность</w:t>
      </w:r>
      <w:r w:rsidR="00C15AB5">
        <w:t xml:space="preserve"> </w:t>
      </w:r>
      <w:r w:rsidRPr="00F80CDB">
        <w:t>того,</w:t>
      </w:r>
      <w:r w:rsidR="00C15AB5">
        <w:t xml:space="preserve"> </w:t>
      </w:r>
      <w:r w:rsidRPr="00F80CDB">
        <w:t>что</w:t>
      </w:r>
      <w:r w:rsidR="00C15AB5">
        <w:t xml:space="preserve"> </w:t>
      </w:r>
      <w:r w:rsidRPr="00F80CDB">
        <w:t>подпись</w:t>
      </w:r>
      <w:r w:rsidR="00C15AB5">
        <w:t xml:space="preserve"> </w:t>
      </w:r>
      <w:r w:rsidRPr="00F80CDB">
        <w:t>подлинна.</w:t>
      </w:r>
      <w:r w:rsidR="00C15AB5">
        <w:t xml:space="preserve"> </w:t>
      </w:r>
      <w:r w:rsidRPr="00F80CDB">
        <w:t>Если</w:t>
      </w:r>
      <w:r w:rsidR="00C15AB5">
        <w:t xml:space="preserve"> </w:t>
      </w:r>
      <w:r w:rsidRPr="00F80CDB">
        <w:t>эта</w:t>
      </w:r>
      <w:r w:rsidR="00C15AB5">
        <w:t xml:space="preserve"> </w:t>
      </w:r>
      <w:r w:rsidRPr="00F80CDB">
        <w:t>вероятность</w:t>
      </w:r>
      <w:r w:rsidR="00C15AB5">
        <w:t xml:space="preserve"> </w:t>
      </w:r>
      <w:r w:rsidRPr="00F80CDB">
        <w:t>достигает</w:t>
      </w:r>
      <w:r w:rsidR="00C15AB5">
        <w:t xml:space="preserve"> </w:t>
      </w:r>
      <w:r w:rsidRPr="00F80CDB">
        <w:t>установленного</w:t>
      </w:r>
      <w:r w:rsidR="00C15AB5">
        <w:t xml:space="preserve"> </w:t>
      </w:r>
      <w:r w:rsidRPr="00F80CDB">
        <w:t>порогового</w:t>
      </w:r>
      <w:r w:rsidR="00C15AB5">
        <w:t xml:space="preserve"> </w:t>
      </w:r>
      <w:r w:rsidRPr="00F80CDB">
        <w:t>значения,</w:t>
      </w:r>
      <w:r w:rsidR="00C15AB5">
        <w:t xml:space="preserve"> </w:t>
      </w:r>
      <w:r w:rsidRPr="00F80CDB">
        <w:t>подпись</w:t>
      </w:r>
      <w:r w:rsidR="00C15AB5">
        <w:t xml:space="preserve"> </w:t>
      </w:r>
      <w:r w:rsidRPr="00F80CDB">
        <w:t>принимается,</w:t>
      </w:r>
      <w:r w:rsidR="00C15AB5">
        <w:t xml:space="preserve"> </w:t>
      </w:r>
      <w:r w:rsidRPr="00F80CDB">
        <w:t>в</w:t>
      </w:r>
      <w:r w:rsidR="00C15AB5">
        <w:t xml:space="preserve"> </w:t>
      </w:r>
      <w:r w:rsidRPr="00F80CDB">
        <w:t>противном</w:t>
      </w:r>
      <w:r w:rsidR="00C15AB5">
        <w:t xml:space="preserve"> </w:t>
      </w:r>
      <w:r w:rsidRPr="00F80CDB">
        <w:t>случае</w:t>
      </w:r>
      <w:r w:rsidR="00C15AB5">
        <w:t xml:space="preserve"> </w:t>
      </w:r>
      <w:r w:rsidRPr="00F80CDB">
        <w:t>отвергается.</w:t>
      </w:r>
      <w:r w:rsidR="00C15AB5">
        <w:t xml:space="preserve"> </w:t>
      </w:r>
      <w:r w:rsidRPr="00F80CDB">
        <w:t>Этот</w:t>
      </w:r>
      <w:r w:rsidR="00C15AB5">
        <w:t xml:space="preserve"> </w:t>
      </w:r>
      <w:r w:rsidRPr="00F80CDB">
        <w:t>подход</w:t>
      </w:r>
      <w:r w:rsidR="00C15AB5">
        <w:t xml:space="preserve"> </w:t>
      </w:r>
      <w:r w:rsidRPr="00F80CDB">
        <w:t>можно</w:t>
      </w:r>
      <w:r w:rsidR="00C15AB5">
        <w:t xml:space="preserve"> </w:t>
      </w:r>
      <w:r w:rsidRPr="00F80CDB">
        <w:t>рассматривать</w:t>
      </w:r>
      <w:r w:rsidR="00C15AB5">
        <w:t xml:space="preserve"> </w:t>
      </w:r>
      <w:r w:rsidRPr="00F80CDB">
        <w:t>как</w:t>
      </w:r>
      <w:r w:rsidR="00C15AB5">
        <w:t xml:space="preserve"> </w:t>
      </w:r>
      <w:r w:rsidRPr="00F80CDB">
        <w:t>статистическое</w:t>
      </w:r>
      <w:r w:rsidR="00C15AB5">
        <w:t xml:space="preserve"> </w:t>
      </w:r>
      <w:r w:rsidRPr="00F80CDB">
        <w:t>соответствие</w:t>
      </w:r>
      <w:r w:rsidR="00C15AB5">
        <w:t xml:space="preserve"> </w:t>
      </w:r>
      <w:r w:rsidRPr="00F80CDB">
        <w:t>проверяемой</w:t>
      </w:r>
      <w:r w:rsidR="00C15AB5">
        <w:t xml:space="preserve"> </w:t>
      </w:r>
      <w:r w:rsidRPr="00F80CDB">
        <w:t>подписи</w:t>
      </w:r>
      <w:r w:rsidR="00C15AB5">
        <w:t xml:space="preserve"> </w:t>
      </w:r>
      <w:r w:rsidRPr="00F80CDB">
        <w:t>и</w:t>
      </w:r>
      <w:r w:rsidR="00C15AB5">
        <w:t xml:space="preserve"> </w:t>
      </w:r>
      <w:r w:rsidRPr="00F80CDB">
        <w:t>подписи,</w:t>
      </w:r>
      <w:r w:rsidR="00C15AB5">
        <w:t xml:space="preserve"> </w:t>
      </w:r>
      <w:r w:rsidRPr="00F80CDB">
        <w:t>построенной</w:t>
      </w:r>
      <w:r w:rsidR="00C15AB5">
        <w:t xml:space="preserve"> </w:t>
      </w:r>
      <w:r w:rsidRPr="00F80CDB">
        <w:t>на</w:t>
      </w:r>
      <w:r w:rsidR="00C15AB5">
        <w:t xml:space="preserve"> </w:t>
      </w:r>
      <w:r w:rsidRPr="00F80CDB">
        <w:t>основе</w:t>
      </w:r>
      <w:r w:rsidR="00C15AB5">
        <w:t xml:space="preserve"> </w:t>
      </w:r>
      <w:r w:rsidRPr="00F80CDB">
        <w:t>скрытой</w:t>
      </w:r>
      <w:r w:rsidR="00C15AB5">
        <w:t xml:space="preserve"> </w:t>
      </w:r>
      <w:r w:rsidRPr="00F80CDB">
        <w:t>модели</w:t>
      </w:r>
      <w:r w:rsidR="00C15AB5">
        <w:t xml:space="preserve"> </w:t>
      </w:r>
      <w:r w:rsidRPr="00F80CDB">
        <w:t>Маркова.</w:t>
      </w:r>
    </w:p>
    <w:p w:rsidR="00F80CDB" w:rsidRPr="00F80CDB" w:rsidRDefault="00F80CDB" w:rsidP="00F80CDB">
      <w:r w:rsidRPr="00F80CDB">
        <w:t>Следующий</w:t>
      </w:r>
      <w:r w:rsidR="00C15AB5">
        <w:t xml:space="preserve"> </w:t>
      </w:r>
      <w:r w:rsidRPr="00F80CDB">
        <w:t>алгоритм:</w:t>
      </w:r>
      <w:r w:rsidR="00C15AB5">
        <w:t xml:space="preserve"> </w:t>
      </w:r>
      <w:r w:rsidRPr="00F80CDB">
        <w:t>нейронная</w:t>
      </w:r>
      <w:r w:rsidR="00C15AB5">
        <w:t xml:space="preserve"> </w:t>
      </w:r>
      <w:r w:rsidRPr="00F80CDB">
        <w:t>сеть</w:t>
      </w:r>
      <w:r w:rsidR="00C15AB5">
        <w:t xml:space="preserve"> </w:t>
      </w:r>
      <w:r w:rsidRPr="00F80CDB">
        <w:t>принимает</w:t>
      </w:r>
      <w:r w:rsidR="00C15AB5">
        <w:t xml:space="preserve"> </w:t>
      </w:r>
      <w:r w:rsidRPr="00F80CDB">
        <w:t>на</w:t>
      </w:r>
      <w:r w:rsidR="00C15AB5">
        <w:t xml:space="preserve"> </w:t>
      </w:r>
      <w:r w:rsidRPr="00F80CDB">
        <w:t>входы</w:t>
      </w:r>
      <w:r w:rsidR="00C15AB5">
        <w:t xml:space="preserve"> </w:t>
      </w:r>
      <w:r w:rsidRPr="00F80CDB">
        <w:t>вектор,</w:t>
      </w:r>
      <w:r w:rsidR="00C15AB5">
        <w:t xml:space="preserve"> </w:t>
      </w:r>
      <w:r w:rsidRPr="00F80CDB">
        <w:t>содержащий</w:t>
      </w:r>
      <w:r w:rsidR="00C15AB5">
        <w:t xml:space="preserve"> </w:t>
      </w:r>
      <w:r w:rsidRPr="00F80CDB">
        <w:t>значения</w:t>
      </w:r>
      <w:r w:rsidR="00C15AB5">
        <w:t xml:space="preserve"> </w:t>
      </w:r>
      <w:r w:rsidRPr="00F80CDB">
        <w:t>характеристик</w:t>
      </w:r>
      <w:r w:rsidR="00C15AB5">
        <w:t xml:space="preserve"> </w:t>
      </w:r>
      <w:r w:rsidRPr="00F80CDB">
        <w:t>подписи.</w:t>
      </w:r>
      <w:r w:rsidR="00C15AB5">
        <w:t xml:space="preserve"> </w:t>
      </w:r>
      <w:r w:rsidRPr="00F80CDB">
        <w:t>Сеть</w:t>
      </w:r>
      <w:r w:rsidR="00C15AB5">
        <w:t xml:space="preserve"> </w:t>
      </w:r>
      <w:r w:rsidRPr="00F80CDB">
        <w:t>имеет</w:t>
      </w:r>
      <w:r w:rsidR="00C15AB5">
        <w:t xml:space="preserve"> </w:t>
      </w:r>
      <w:r w:rsidRPr="00F80CDB">
        <w:t>12</w:t>
      </w:r>
      <w:r w:rsidR="00C15AB5">
        <w:t xml:space="preserve"> </w:t>
      </w:r>
      <w:r w:rsidRPr="00F80CDB">
        <w:t>входов,</w:t>
      </w:r>
      <w:r w:rsidR="00C15AB5">
        <w:t xml:space="preserve"> </w:t>
      </w:r>
      <w:r w:rsidRPr="00F80CDB">
        <w:t>2</w:t>
      </w:r>
      <w:r w:rsidR="00C15AB5">
        <w:t xml:space="preserve"> </w:t>
      </w:r>
      <w:r w:rsidRPr="00F80CDB">
        <w:t>скрытых</w:t>
      </w:r>
      <w:r w:rsidR="00C15AB5">
        <w:t xml:space="preserve"> </w:t>
      </w:r>
      <w:r w:rsidRPr="00F80CDB">
        <w:t>уровня</w:t>
      </w:r>
      <w:r w:rsidR="00C15AB5">
        <w:t xml:space="preserve"> </w:t>
      </w:r>
      <w:r w:rsidRPr="00F80CDB">
        <w:t>по</w:t>
      </w:r>
      <w:r w:rsidR="00C15AB5">
        <w:t xml:space="preserve"> </w:t>
      </w:r>
      <w:r w:rsidRPr="00F80CDB">
        <w:t>6</w:t>
      </w:r>
      <w:r w:rsidR="00C15AB5">
        <w:t xml:space="preserve"> </w:t>
      </w:r>
      <w:r w:rsidRPr="00F80CDB">
        <w:t>нейронов</w:t>
      </w:r>
      <w:r w:rsidR="00C15AB5">
        <w:t xml:space="preserve"> </w:t>
      </w:r>
      <w:r w:rsidRPr="00F80CDB">
        <w:t>каждый</w:t>
      </w:r>
      <w:r w:rsidR="00C15AB5">
        <w:t xml:space="preserve"> </w:t>
      </w:r>
      <w:r w:rsidRPr="00F80CDB">
        <w:t>и</w:t>
      </w:r>
      <w:r w:rsidR="00C15AB5">
        <w:t xml:space="preserve"> </w:t>
      </w:r>
      <w:r w:rsidRPr="00F80CDB">
        <w:t>1</w:t>
      </w:r>
      <w:r w:rsidR="00C15AB5">
        <w:t xml:space="preserve"> </w:t>
      </w:r>
      <w:r w:rsidRPr="00F80CDB">
        <w:t>выход;</w:t>
      </w:r>
      <w:r w:rsidR="00C15AB5">
        <w:t xml:space="preserve"> </w:t>
      </w:r>
      <w:r w:rsidRPr="00F80CDB">
        <w:t>функционирует</w:t>
      </w:r>
      <w:r w:rsidR="00C15AB5">
        <w:t xml:space="preserve"> </w:t>
      </w:r>
      <w:r w:rsidRPr="00F80CDB">
        <w:t>по</w:t>
      </w:r>
      <w:r w:rsidR="00C15AB5">
        <w:t xml:space="preserve"> </w:t>
      </w:r>
      <w:r w:rsidRPr="00F80CDB">
        <w:t>принципу</w:t>
      </w:r>
      <w:r w:rsidR="00C15AB5">
        <w:t xml:space="preserve"> </w:t>
      </w:r>
      <w:r w:rsidRPr="00F80CDB">
        <w:t>«обучение</w:t>
      </w:r>
      <w:r w:rsidR="00C15AB5">
        <w:t xml:space="preserve"> </w:t>
      </w:r>
      <w:r w:rsidRPr="00F80CDB">
        <w:t>с</w:t>
      </w:r>
      <w:r w:rsidR="00C15AB5">
        <w:t xml:space="preserve"> </w:t>
      </w:r>
      <w:r w:rsidRPr="00F80CDB">
        <w:t>учителем».</w:t>
      </w:r>
      <w:r w:rsidR="00C15AB5">
        <w:t xml:space="preserve"> </w:t>
      </w:r>
      <w:r w:rsidRPr="00F80CDB">
        <w:t>Обучение</w:t>
      </w:r>
      <w:r w:rsidR="00C15AB5">
        <w:t xml:space="preserve"> </w:t>
      </w:r>
      <w:r w:rsidRPr="00F80CDB">
        <w:t>сети</w:t>
      </w:r>
      <w:r w:rsidR="00C15AB5">
        <w:t xml:space="preserve"> </w:t>
      </w:r>
      <w:r w:rsidRPr="00F80CDB">
        <w:t>и</w:t>
      </w:r>
      <w:r w:rsidR="00C15AB5">
        <w:t xml:space="preserve"> </w:t>
      </w:r>
      <w:r w:rsidRPr="00F80CDB">
        <w:t>верификация</w:t>
      </w:r>
      <w:r w:rsidR="00C15AB5">
        <w:t xml:space="preserve"> </w:t>
      </w:r>
      <w:r w:rsidRPr="00F80CDB">
        <w:t>подписи</w:t>
      </w:r>
      <w:r w:rsidR="00C15AB5">
        <w:t xml:space="preserve"> </w:t>
      </w:r>
      <w:r w:rsidRPr="00F80CDB">
        <w:t>происходит</w:t>
      </w:r>
      <w:r w:rsidR="00C15AB5">
        <w:t xml:space="preserve"> </w:t>
      </w:r>
      <w:r w:rsidRPr="00F80CDB">
        <w:t>следующим</w:t>
      </w:r>
      <w:r w:rsidR="00C15AB5">
        <w:t xml:space="preserve"> </w:t>
      </w:r>
      <w:r w:rsidRPr="00F80CDB">
        <w:t>образом:</w:t>
      </w:r>
    </w:p>
    <w:p w:rsidR="00F80CDB" w:rsidRPr="00F80CDB" w:rsidRDefault="00F80CDB" w:rsidP="0044402C">
      <w:pPr>
        <w:pStyle w:val="a"/>
        <w:numPr>
          <w:ilvl w:val="0"/>
          <w:numId w:val="22"/>
        </w:numPr>
      </w:pPr>
      <w:r w:rsidRPr="00F80CDB">
        <w:t>на</w:t>
      </w:r>
      <w:r w:rsidR="00C15AB5">
        <w:t xml:space="preserve"> </w:t>
      </w:r>
      <w:r w:rsidRPr="00F80CDB">
        <w:t>входы</w:t>
      </w:r>
      <w:r w:rsidR="00C15AB5">
        <w:t xml:space="preserve"> </w:t>
      </w:r>
      <w:r w:rsidRPr="00F80CDB">
        <w:t>нейронной</w:t>
      </w:r>
      <w:r w:rsidR="00C15AB5">
        <w:t xml:space="preserve"> </w:t>
      </w:r>
      <w:r w:rsidRPr="00F80CDB">
        <w:t>сети</w:t>
      </w:r>
      <w:r w:rsidR="00C15AB5">
        <w:t xml:space="preserve"> </w:t>
      </w:r>
      <w:r w:rsidRPr="00F80CDB">
        <w:t>подаются</w:t>
      </w:r>
      <w:r w:rsidR="00C15AB5">
        <w:t xml:space="preserve"> </w:t>
      </w:r>
      <w:r w:rsidRPr="00F80CDB">
        <w:t>характеристики</w:t>
      </w:r>
      <w:r w:rsidR="00C15AB5">
        <w:t xml:space="preserve"> </w:t>
      </w:r>
      <w:r w:rsidRPr="00F80CDB">
        <w:t>подписи;</w:t>
      </w:r>
    </w:p>
    <w:p w:rsidR="00F80CDB" w:rsidRPr="00F80CDB" w:rsidRDefault="00F80CDB" w:rsidP="0044402C">
      <w:pPr>
        <w:pStyle w:val="a"/>
        <w:numPr>
          <w:ilvl w:val="0"/>
          <w:numId w:val="22"/>
        </w:numPr>
      </w:pPr>
      <w:r w:rsidRPr="00F80CDB">
        <w:t>с</w:t>
      </w:r>
      <w:r w:rsidR="00C15AB5">
        <w:t xml:space="preserve"> </w:t>
      </w:r>
      <w:r w:rsidRPr="00F80CDB">
        <w:t>помощью</w:t>
      </w:r>
      <w:r w:rsidR="00C15AB5">
        <w:t xml:space="preserve"> </w:t>
      </w:r>
      <w:r w:rsidRPr="00F80CDB">
        <w:t>логистической</w:t>
      </w:r>
      <w:r w:rsidR="00C15AB5">
        <w:t xml:space="preserve"> </w:t>
      </w:r>
      <w:r w:rsidRPr="00F80CDB">
        <w:t>функции</w:t>
      </w:r>
      <w:r w:rsidR="00C15AB5">
        <w:t xml:space="preserve"> </w:t>
      </w:r>
      <w:r w:rsidRPr="00F80CDB">
        <w:t>активации</w:t>
      </w:r>
      <w:r w:rsidR="00C15AB5">
        <w:t xml:space="preserve"> </w:t>
      </w:r>
      <w:r w:rsidRPr="00F80CDB">
        <w:t>задаются</w:t>
      </w:r>
      <w:r w:rsidR="00C15AB5">
        <w:t xml:space="preserve"> </w:t>
      </w:r>
      <w:r w:rsidRPr="00F80CDB">
        <w:t>веса</w:t>
      </w:r>
      <w:r w:rsidR="00C15AB5">
        <w:t xml:space="preserve"> </w:t>
      </w:r>
      <w:r w:rsidRPr="00F80CDB">
        <w:t>синапсов</w:t>
      </w:r>
      <w:r w:rsidR="00C15AB5">
        <w:t xml:space="preserve"> </w:t>
      </w:r>
      <w:r w:rsidRPr="00F80CDB">
        <w:t>нейронной</w:t>
      </w:r>
      <w:r w:rsidR="00C15AB5">
        <w:t xml:space="preserve"> </w:t>
      </w:r>
      <w:r w:rsidRPr="00F80CDB">
        <w:t>сети;</w:t>
      </w:r>
    </w:p>
    <w:p w:rsidR="00F80CDB" w:rsidRPr="00F80CDB" w:rsidRDefault="00F80CDB" w:rsidP="0044402C">
      <w:pPr>
        <w:pStyle w:val="a"/>
        <w:numPr>
          <w:ilvl w:val="0"/>
          <w:numId w:val="22"/>
        </w:numPr>
      </w:pPr>
      <w:r w:rsidRPr="00F80CDB">
        <w:lastRenderedPageBreak/>
        <w:t>подпись</w:t>
      </w:r>
      <w:r w:rsidR="00C15AB5">
        <w:t xml:space="preserve"> </w:t>
      </w:r>
      <w:r w:rsidRPr="00F80CDB">
        <w:t>признаётся</w:t>
      </w:r>
      <w:r w:rsidR="00C15AB5">
        <w:t xml:space="preserve"> </w:t>
      </w:r>
      <w:r w:rsidRPr="00F80CDB">
        <w:t>верной,</w:t>
      </w:r>
      <w:r w:rsidR="00C15AB5">
        <w:t xml:space="preserve"> </w:t>
      </w:r>
      <w:r w:rsidRPr="00F80CDB">
        <w:t>если</w:t>
      </w:r>
      <w:r w:rsidR="00C15AB5">
        <w:t xml:space="preserve"> </w:t>
      </w:r>
      <w:r w:rsidRPr="00F80CDB">
        <w:t>на</w:t>
      </w:r>
      <w:r w:rsidR="00C15AB5">
        <w:t xml:space="preserve"> </w:t>
      </w:r>
      <w:r w:rsidRPr="00F80CDB">
        <w:t>выходе</w:t>
      </w:r>
      <w:r w:rsidR="00C15AB5">
        <w:t xml:space="preserve"> </w:t>
      </w:r>
      <w:r w:rsidRPr="00F80CDB">
        <w:t>нейронной</w:t>
      </w:r>
      <w:r w:rsidR="00C15AB5">
        <w:t xml:space="preserve"> </w:t>
      </w:r>
      <w:r w:rsidRPr="00F80CDB">
        <w:t>сети</w:t>
      </w:r>
      <w:r w:rsidR="00C15AB5">
        <w:t xml:space="preserve"> </w:t>
      </w:r>
      <w:r w:rsidRPr="00F80CDB">
        <w:t>значение</w:t>
      </w:r>
      <w:r w:rsidR="00C15AB5">
        <w:t xml:space="preserve"> </w:t>
      </w:r>
      <w:r w:rsidRPr="00F80CDB">
        <w:t>превышает</w:t>
      </w:r>
      <w:r w:rsidR="00C15AB5">
        <w:t xml:space="preserve"> </w:t>
      </w:r>
      <w:r w:rsidRPr="00F80CDB">
        <w:t>пороговое.</w:t>
      </w:r>
    </w:p>
    <w:p w:rsidR="00F80CDB" w:rsidRPr="00F80CDB" w:rsidRDefault="00F80CDB" w:rsidP="00F80CDB">
      <w:r w:rsidRPr="00F80CDB">
        <w:t>Данный</w:t>
      </w:r>
      <w:r w:rsidR="00C15AB5">
        <w:t xml:space="preserve"> </w:t>
      </w:r>
      <w:r w:rsidRPr="00F80CDB">
        <w:t>алгоритм</w:t>
      </w:r>
      <w:r w:rsidR="00C15AB5">
        <w:t xml:space="preserve"> </w:t>
      </w:r>
      <w:r w:rsidRPr="00F80CDB">
        <w:t>верификации</w:t>
      </w:r>
      <w:r w:rsidR="00C15AB5">
        <w:t xml:space="preserve"> </w:t>
      </w:r>
      <w:r w:rsidRPr="00F80CDB">
        <w:t>отличается</w:t>
      </w:r>
      <w:r w:rsidR="00C15AB5">
        <w:t xml:space="preserve"> </w:t>
      </w:r>
      <w:r w:rsidRPr="00F80CDB">
        <w:t>точностью</w:t>
      </w:r>
      <w:r w:rsidR="00C15AB5">
        <w:t xml:space="preserve"> </w:t>
      </w:r>
      <w:r w:rsidRPr="00F80CDB">
        <w:t>распознавания</w:t>
      </w:r>
      <w:r w:rsidR="00C15AB5">
        <w:t xml:space="preserve"> </w:t>
      </w:r>
      <w:r w:rsidRPr="00F80CDB">
        <w:t>и</w:t>
      </w:r>
      <w:r w:rsidR="00C15AB5">
        <w:t xml:space="preserve"> </w:t>
      </w:r>
      <w:r w:rsidRPr="00F80CDB">
        <w:t>нечувствительностью</w:t>
      </w:r>
      <w:r w:rsidR="00C15AB5">
        <w:t xml:space="preserve"> </w:t>
      </w:r>
      <w:r w:rsidRPr="00F80CDB">
        <w:t>к</w:t>
      </w:r>
      <w:r w:rsidR="00C15AB5">
        <w:t xml:space="preserve"> </w:t>
      </w:r>
      <w:r w:rsidRPr="00F80CDB">
        <w:t>изменениям</w:t>
      </w:r>
      <w:r w:rsidR="00C15AB5">
        <w:t xml:space="preserve"> </w:t>
      </w:r>
      <w:r w:rsidRPr="00F80CDB">
        <w:t>масштаба</w:t>
      </w:r>
      <w:r w:rsidR="00C15AB5">
        <w:t xml:space="preserve"> </w:t>
      </w:r>
      <w:r w:rsidRPr="00F80CDB">
        <w:t>и</w:t>
      </w:r>
      <w:r w:rsidR="00C15AB5">
        <w:t xml:space="preserve"> </w:t>
      </w:r>
      <w:r w:rsidRPr="00F80CDB">
        <w:t>сдвигах</w:t>
      </w:r>
      <w:r w:rsidR="00C15AB5">
        <w:t xml:space="preserve"> </w:t>
      </w:r>
      <w:r w:rsidRPr="00F80CDB">
        <w:t>подписи.</w:t>
      </w:r>
    </w:p>
    <w:p w:rsidR="00F80CDB" w:rsidRPr="00180E14" w:rsidRDefault="00F80CDB" w:rsidP="00F80CDB">
      <w:pPr>
        <w:rPr>
          <w:b/>
        </w:rPr>
      </w:pPr>
      <w:r w:rsidRPr="00180E14">
        <w:rPr>
          <w:b/>
        </w:rPr>
        <w:t>Реализация</w:t>
      </w:r>
      <w:r w:rsidR="00C15AB5">
        <w:rPr>
          <w:b/>
        </w:rPr>
        <w:t xml:space="preserve"> </w:t>
      </w:r>
      <w:r w:rsidRPr="00180E14">
        <w:rPr>
          <w:b/>
        </w:rPr>
        <w:t>и</w:t>
      </w:r>
      <w:r w:rsidR="00C15AB5">
        <w:rPr>
          <w:b/>
        </w:rPr>
        <w:t xml:space="preserve"> </w:t>
      </w:r>
      <w:r w:rsidRPr="00180E14">
        <w:rPr>
          <w:b/>
        </w:rPr>
        <w:t>тестирование</w:t>
      </w:r>
    </w:p>
    <w:p w:rsidR="00F80CDB" w:rsidRDefault="00F80CDB" w:rsidP="001F7687">
      <w:r w:rsidRPr="00F80CDB">
        <w:t>Алгоритмы</w:t>
      </w:r>
      <w:r w:rsidR="00C15AB5">
        <w:t xml:space="preserve"> </w:t>
      </w:r>
      <w:r w:rsidRPr="00F80CDB">
        <w:t>реализованы</w:t>
      </w:r>
      <w:r w:rsidR="00C15AB5">
        <w:t xml:space="preserve"> </w:t>
      </w:r>
      <w:r w:rsidRPr="00F80CDB">
        <w:t>в</w:t>
      </w:r>
      <w:r w:rsidR="00C15AB5">
        <w:t xml:space="preserve"> </w:t>
      </w:r>
      <w:r w:rsidRPr="00F80CDB">
        <w:t>виде</w:t>
      </w:r>
      <w:r w:rsidR="00C15AB5">
        <w:t xml:space="preserve"> </w:t>
      </w:r>
      <w:r w:rsidRPr="00F80CDB">
        <w:t>мобильного</w:t>
      </w:r>
      <w:r w:rsidR="00C15AB5">
        <w:t xml:space="preserve"> </w:t>
      </w:r>
      <w:r w:rsidRPr="00F80CDB">
        <w:t>приложения</w:t>
      </w:r>
      <w:r w:rsidR="00C15AB5">
        <w:t xml:space="preserve"> </w:t>
      </w:r>
      <w:r w:rsidRPr="00F80CDB">
        <w:t>для</w:t>
      </w:r>
      <w:r w:rsidR="00C15AB5">
        <w:t xml:space="preserve"> </w:t>
      </w:r>
      <w:r w:rsidRPr="00F80CDB">
        <w:t>платформы</w:t>
      </w:r>
      <w:r w:rsidR="00C15AB5">
        <w:t xml:space="preserve"> </w:t>
      </w:r>
      <w:proofErr w:type="spellStart"/>
      <w:r w:rsidRPr="00F80CDB">
        <w:t>Android</w:t>
      </w:r>
      <w:proofErr w:type="spellEnd"/>
      <w:r w:rsidR="00C15AB5">
        <w:t xml:space="preserve"> </w:t>
      </w:r>
      <w:r w:rsidRPr="00F80CDB">
        <w:t>на</w:t>
      </w:r>
      <w:r w:rsidR="00C15AB5">
        <w:t xml:space="preserve"> </w:t>
      </w:r>
      <w:r w:rsidRPr="00F80CDB">
        <w:t>языке</w:t>
      </w:r>
      <w:r w:rsidR="00C15AB5">
        <w:t xml:space="preserve"> </w:t>
      </w:r>
      <w:proofErr w:type="spellStart"/>
      <w:r w:rsidRPr="00F80CDB">
        <w:t>Java</w:t>
      </w:r>
      <w:proofErr w:type="spellEnd"/>
      <w:r w:rsidRPr="00F80CDB">
        <w:t>.</w:t>
      </w:r>
      <w:r w:rsidR="00C15AB5">
        <w:t xml:space="preserve"> </w:t>
      </w:r>
      <w:r w:rsidRPr="00F80CDB">
        <w:t>В</w:t>
      </w:r>
      <w:r w:rsidR="00C15AB5">
        <w:t xml:space="preserve"> </w:t>
      </w:r>
      <w:r w:rsidRPr="00F80CDB">
        <w:t>ходе</w:t>
      </w:r>
      <w:r w:rsidR="00C15AB5">
        <w:t xml:space="preserve"> </w:t>
      </w:r>
      <w:r w:rsidRPr="00F80CDB">
        <w:t>тестирования</w:t>
      </w:r>
      <w:r w:rsidR="00C15AB5">
        <w:t xml:space="preserve"> </w:t>
      </w:r>
      <w:r w:rsidRPr="00F80CDB">
        <w:t>на</w:t>
      </w:r>
      <w:r w:rsidR="00C15AB5">
        <w:t xml:space="preserve"> </w:t>
      </w:r>
      <w:r w:rsidRPr="00F80CDB">
        <w:t>выборке</w:t>
      </w:r>
      <w:r w:rsidR="00C15AB5">
        <w:t xml:space="preserve"> </w:t>
      </w:r>
      <w:r w:rsidRPr="00F80CDB">
        <w:t>из</w:t>
      </w:r>
      <w:r w:rsidR="00C15AB5">
        <w:t xml:space="preserve"> </w:t>
      </w:r>
      <w:r w:rsidRPr="00F80CDB">
        <w:t>100</w:t>
      </w:r>
      <w:r w:rsidR="00C15AB5">
        <w:t xml:space="preserve"> </w:t>
      </w:r>
      <w:r w:rsidRPr="00F80CDB">
        <w:t>подписей</w:t>
      </w:r>
      <w:r w:rsidR="00C15AB5">
        <w:t xml:space="preserve"> </w:t>
      </w:r>
      <w:r w:rsidRPr="00F80CDB">
        <w:t>для</w:t>
      </w:r>
      <w:r w:rsidR="00C15AB5">
        <w:t xml:space="preserve"> </w:t>
      </w:r>
      <w:r w:rsidRPr="00F80CDB">
        <w:t>рассмотренных</w:t>
      </w:r>
      <w:r w:rsidR="00C15AB5">
        <w:t xml:space="preserve"> </w:t>
      </w:r>
      <w:r w:rsidRPr="00F80CDB">
        <w:t>алгоритмов</w:t>
      </w:r>
      <w:r w:rsidR="00C15AB5">
        <w:t xml:space="preserve"> </w:t>
      </w:r>
      <w:r w:rsidRPr="00F80CDB">
        <w:t>получены</w:t>
      </w:r>
      <w:r w:rsidR="00C15AB5">
        <w:t xml:space="preserve"> </w:t>
      </w:r>
      <w:r w:rsidRPr="00F80CDB">
        <w:t>результаты,</w:t>
      </w:r>
      <w:r w:rsidR="00C15AB5">
        <w:t xml:space="preserve"> </w:t>
      </w:r>
      <w:r w:rsidRPr="00F80CDB">
        <w:t>приведённые</w:t>
      </w:r>
      <w:r w:rsidR="00C15AB5">
        <w:t xml:space="preserve"> </w:t>
      </w:r>
      <w:r w:rsidRPr="00F80CDB">
        <w:t>в</w:t>
      </w:r>
      <w:r w:rsidR="00C15AB5">
        <w:t xml:space="preserve"> </w:t>
      </w:r>
      <w:r w:rsidRPr="00F80CDB">
        <w:t>таблице.</w:t>
      </w:r>
    </w:p>
    <w:p w:rsidR="00B9091F" w:rsidRPr="00B9091F" w:rsidRDefault="00B9091F" w:rsidP="00B9091F">
      <w:pPr>
        <w:jc w:val="right"/>
        <w:rPr>
          <w:sz w:val="24"/>
        </w:rPr>
      </w:pPr>
      <w:r w:rsidRPr="00B9091F">
        <w:rPr>
          <w:sz w:val="24"/>
        </w:rPr>
        <w:t xml:space="preserve">Таблица </w:t>
      </w:r>
      <w:r w:rsidRPr="00B9091F">
        <w:rPr>
          <w:sz w:val="24"/>
        </w:rPr>
        <w:fldChar w:fldCharType="begin"/>
      </w:r>
      <w:r w:rsidRPr="00B9091F">
        <w:rPr>
          <w:sz w:val="24"/>
        </w:rPr>
        <w:instrText xml:space="preserve"> SEQ Таблица \* ARABIC </w:instrText>
      </w:r>
      <w:r w:rsidRPr="00B9091F">
        <w:rPr>
          <w:sz w:val="24"/>
        </w:rPr>
        <w:fldChar w:fldCharType="separate"/>
      </w:r>
      <w:r w:rsidRPr="00B9091F">
        <w:rPr>
          <w:noProof/>
          <w:sz w:val="24"/>
        </w:rPr>
        <w:t>2</w:t>
      </w:r>
      <w:r w:rsidRPr="00B9091F">
        <w:rPr>
          <w:sz w:val="24"/>
        </w:rPr>
        <w:fldChar w:fldCharType="end"/>
      </w:r>
      <w:r w:rsidRPr="00B9091F">
        <w:rPr>
          <w:sz w:val="24"/>
        </w:rPr>
        <w:t>. Результаты тестирования реализованных алгоритмов</w:t>
      </w:r>
    </w:p>
    <w:tbl>
      <w:tblPr>
        <w:tblStyle w:val="ac"/>
        <w:tblW w:w="0" w:type="auto"/>
        <w:tblInd w:w="0" w:type="dxa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6"/>
      </w:tblGrid>
      <w:tr w:rsidR="001F7687" w:rsidRPr="001F7687" w:rsidTr="001F7687">
        <w:tc>
          <w:tcPr>
            <w:tcW w:w="2336" w:type="dxa"/>
            <w:vAlign w:val="center"/>
          </w:tcPr>
          <w:p w:rsidR="001F7687" w:rsidRPr="001F7687" w:rsidRDefault="001F7687" w:rsidP="001F7687">
            <w:pPr>
              <w:pStyle w:val="aa"/>
              <w:jc w:val="center"/>
              <w:rPr>
                <w:b/>
                <w:sz w:val="24"/>
              </w:rPr>
            </w:pPr>
            <w:r w:rsidRPr="001F7687">
              <w:rPr>
                <w:b/>
                <w:sz w:val="24"/>
              </w:rPr>
              <w:t>Алгоритм</w:t>
            </w:r>
          </w:p>
        </w:tc>
        <w:tc>
          <w:tcPr>
            <w:tcW w:w="2336" w:type="dxa"/>
            <w:vAlign w:val="center"/>
          </w:tcPr>
          <w:p w:rsidR="001F7687" w:rsidRPr="001F7687" w:rsidRDefault="001F7687" w:rsidP="001F7687">
            <w:pPr>
              <w:pStyle w:val="aa"/>
              <w:jc w:val="center"/>
              <w:rPr>
                <w:b/>
                <w:sz w:val="24"/>
              </w:rPr>
            </w:pPr>
            <w:r w:rsidRPr="001F7687">
              <w:rPr>
                <w:b/>
                <w:sz w:val="24"/>
              </w:rPr>
              <w:t>Ошибки</w:t>
            </w:r>
            <w:r w:rsidR="00C15AB5">
              <w:rPr>
                <w:b/>
                <w:sz w:val="24"/>
              </w:rPr>
              <w:t xml:space="preserve"> </w:t>
            </w:r>
            <w:r w:rsidRPr="001F7687">
              <w:rPr>
                <w:b/>
                <w:sz w:val="24"/>
              </w:rPr>
              <w:t>1-го</w:t>
            </w:r>
            <w:r w:rsidR="00C15AB5">
              <w:rPr>
                <w:b/>
                <w:sz w:val="24"/>
              </w:rPr>
              <w:t xml:space="preserve"> </w:t>
            </w:r>
            <w:r w:rsidRPr="001F7687">
              <w:rPr>
                <w:b/>
                <w:sz w:val="24"/>
              </w:rPr>
              <w:t>рода,</w:t>
            </w:r>
            <w:r w:rsidR="00C15AB5">
              <w:rPr>
                <w:b/>
                <w:sz w:val="24"/>
              </w:rPr>
              <w:t xml:space="preserve"> </w:t>
            </w:r>
            <w:r w:rsidRPr="001F7687">
              <w:rPr>
                <w:b/>
                <w:sz w:val="24"/>
              </w:rPr>
              <w:t>%</w:t>
            </w:r>
          </w:p>
        </w:tc>
        <w:tc>
          <w:tcPr>
            <w:tcW w:w="2336" w:type="dxa"/>
            <w:vAlign w:val="center"/>
          </w:tcPr>
          <w:p w:rsidR="001F7687" w:rsidRPr="001F7687" w:rsidRDefault="001F7687" w:rsidP="001F7687">
            <w:pPr>
              <w:pStyle w:val="aa"/>
              <w:jc w:val="center"/>
              <w:rPr>
                <w:b/>
                <w:sz w:val="24"/>
              </w:rPr>
            </w:pPr>
            <w:r w:rsidRPr="001F7687">
              <w:rPr>
                <w:b/>
                <w:sz w:val="24"/>
              </w:rPr>
              <w:t>Ошибки</w:t>
            </w:r>
            <w:r w:rsidR="00C15AB5">
              <w:rPr>
                <w:b/>
                <w:sz w:val="24"/>
              </w:rPr>
              <w:t xml:space="preserve"> </w:t>
            </w:r>
            <w:r w:rsidRPr="001F7687">
              <w:rPr>
                <w:b/>
                <w:sz w:val="24"/>
              </w:rPr>
              <w:t>2-го</w:t>
            </w:r>
            <w:r w:rsidR="00C15AB5">
              <w:rPr>
                <w:b/>
                <w:sz w:val="24"/>
              </w:rPr>
              <w:t xml:space="preserve"> </w:t>
            </w:r>
            <w:r w:rsidRPr="001F7687">
              <w:rPr>
                <w:b/>
                <w:sz w:val="24"/>
              </w:rPr>
              <w:t>рода,</w:t>
            </w:r>
            <w:r w:rsidR="00C15AB5">
              <w:rPr>
                <w:b/>
                <w:sz w:val="24"/>
              </w:rPr>
              <w:t xml:space="preserve"> </w:t>
            </w:r>
            <w:r w:rsidRPr="001F7687">
              <w:rPr>
                <w:b/>
                <w:sz w:val="24"/>
              </w:rPr>
              <w:t>%</w:t>
            </w:r>
          </w:p>
        </w:tc>
        <w:tc>
          <w:tcPr>
            <w:tcW w:w="2336" w:type="dxa"/>
            <w:vAlign w:val="center"/>
          </w:tcPr>
          <w:p w:rsidR="001F7687" w:rsidRPr="001F7687" w:rsidRDefault="001F7687" w:rsidP="001F7687">
            <w:pPr>
              <w:pStyle w:val="aa"/>
              <w:jc w:val="center"/>
              <w:rPr>
                <w:b/>
                <w:sz w:val="24"/>
              </w:rPr>
            </w:pPr>
            <w:r w:rsidRPr="001F7687">
              <w:rPr>
                <w:b/>
                <w:sz w:val="24"/>
              </w:rPr>
              <w:t>Время</w:t>
            </w:r>
            <w:r w:rsidR="00C15AB5">
              <w:rPr>
                <w:b/>
                <w:sz w:val="24"/>
              </w:rPr>
              <w:t xml:space="preserve"> </w:t>
            </w:r>
            <w:r w:rsidRPr="001F7687">
              <w:rPr>
                <w:b/>
                <w:sz w:val="24"/>
              </w:rPr>
              <w:t>вычисления,</w:t>
            </w:r>
            <w:r w:rsidR="00C15AB5">
              <w:rPr>
                <w:b/>
                <w:sz w:val="24"/>
              </w:rPr>
              <w:t xml:space="preserve"> </w:t>
            </w:r>
            <w:proofErr w:type="spellStart"/>
            <w:r w:rsidRPr="001F7687">
              <w:rPr>
                <w:b/>
                <w:sz w:val="24"/>
              </w:rPr>
              <w:t>мс</w:t>
            </w:r>
            <w:proofErr w:type="spellEnd"/>
          </w:p>
        </w:tc>
      </w:tr>
      <w:tr w:rsidR="001F7687" w:rsidRPr="001F7687" w:rsidTr="001F7687">
        <w:tc>
          <w:tcPr>
            <w:tcW w:w="2336" w:type="dxa"/>
            <w:vAlign w:val="center"/>
          </w:tcPr>
          <w:p w:rsidR="001F7687" w:rsidRPr="001F7687" w:rsidRDefault="001F7687" w:rsidP="001F7687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KNN-алгоритм</w:t>
            </w:r>
          </w:p>
        </w:tc>
        <w:tc>
          <w:tcPr>
            <w:tcW w:w="2336" w:type="dxa"/>
            <w:vAlign w:val="center"/>
          </w:tcPr>
          <w:p w:rsidR="001F7687" w:rsidRPr="001F7687" w:rsidRDefault="001F7687" w:rsidP="001F7687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13</w:t>
            </w:r>
          </w:p>
        </w:tc>
        <w:tc>
          <w:tcPr>
            <w:tcW w:w="2336" w:type="dxa"/>
            <w:vAlign w:val="center"/>
          </w:tcPr>
          <w:p w:rsidR="001F7687" w:rsidRPr="001F7687" w:rsidRDefault="001F7687" w:rsidP="001F7687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20</w:t>
            </w:r>
          </w:p>
        </w:tc>
        <w:tc>
          <w:tcPr>
            <w:tcW w:w="2336" w:type="dxa"/>
            <w:vAlign w:val="center"/>
          </w:tcPr>
          <w:p w:rsidR="001F7687" w:rsidRPr="001F7687" w:rsidRDefault="001F7687" w:rsidP="001F7687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3,37</w:t>
            </w:r>
          </w:p>
        </w:tc>
      </w:tr>
      <w:tr w:rsidR="001F7687" w:rsidRPr="001F7687" w:rsidTr="001F7687">
        <w:tc>
          <w:tcPr>
            <w:tcW w:w="2336" w:type="dxa"/>
            <w:vAlign w:val="center"/>
          </w:tcPr>
          <w:p w:rsidR="001F7687" w:rsidRPr="001F7687" w:rsidRDefault="001F7687" w:rsidP="001F7687">
            <w:pPr>
              <w:pStyle w:val="aa"/>
              <w:jc w:val="center"/>
              <w:rPr>
                <w:sz w:val="24"/>
              </w:rPr>
            </w:pPr>
            <w:proofErr w:type="spellStart"/>
            <w:r w:rsidRPr="001F7687">
              <w:rPr>
                <w:sz w:val="24"/>
              </w:rPr>
              <w:t>Range</w:t>
            </w:r>
            <w:proofErr w:type="spellEnd"/>
            <w:r w:rsidR="00C15AB5">
              <w:rPr>
                <w:sz w:val="24"/>
              </w:rPr>
              <w:t xml:space="preserve"> </w:t>
            </w:r>
            <w:proofErr w:type="spellStart"/>
            <w:r w:rsidRPr="001F7687">
              <w:rPr>
                <w:sz w:val="24"/>
              </w:rPr>
              <w:t>Classifier</w:t>
            </w:r>
            <w:proofErr w:type="spellEnd"/>
          </w:p>
        </w:tc>
        <w:tc>
          <w:tcPr>
            <w:tcW w:w="2336" w:type="dxa"/>
            <w:vAlign w:val="center"/>
          </w:tcPr>
          <w:p w:rsidR="001F7687" w:rsidRPr="001F7687" w:rsidRDefault="001F7687" w:rsidP="001F7687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4</w:t>
            </w:r>
          </w:p>
        </w:tc>
        <w:tc>
          <w:tcPr>
            <w:tcW w:w="2336" w:type="dxa"/>
            <w:vAlign w:val="center"/>
          </w:tcPr>
          <w:p w:rsidR="001F7687" w:rsidRPr="001F7687" w:rsidRDefault="001F7687" w:rsidP="001F7687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20</w:t>
            </w:r>
          </w:p>
        </w:tc>
        <w:tc>
          <w:tcPr>
            <w:tcW w:w="2336" w:type="dxa"/>
            <w:vAlign w:val="center"/>
          </w:tcPr>
          <w:p w:rsidR="001F7687" w:rsidRPr="001F7687" w:rsidRDefault="001F7687" w:rsidP="001F7687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5,17</w:t>
            </w:r>
          </w:p>
        </w:tc>
      </w:tr>
      <w:tr w:rsidR="001F7687" w:rsidRPr="001F7687" w:rsidTr="001F7687">
        <w:tc>
          <w:tcPr>
            <w:tcW w:w="2336" w:type="dxa"/>
            <w:vAlign w:val="center"/>
          </w:tcPr>
          <w:p w:rsidR="001F7687" w:rsidRPr="001F7687" w:rsidRDefault="001F7687" w:rsidP="001F7687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Алгоритм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на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основе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СММ</w:t>
            </w:r>
          </w:p>
        </w:tc>
        <w:tc>
          <w:tcPr>
            <w:tcW w:w="2336" w:type="dxa"/>
            <w:vAlign w:val="center"/>
          </w:tcPr>
          <w:p w:rsidR="001F7687" w:rsidRPr="001F7687" w:rsidRDefault="001F7687" w:rsidP="001F7687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10</w:t>
            </w:r>
          </w:p>
        </w:tc>
        <w:tc>
          <w:tcPr>
            <w:tcW w:w="2336" w:type="dxa"/>
            <w:vAlign w:val="center"/>
          </w:tcPr>
          <w:p w:rsidR="001F7687" w:rsidRPr="001F7687" w:rsidRDefault="001F7687" w:rsidP="001F7687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17</w:t>
            </w:r>
          </w:p>
        </w:tc>
        <w:tc>
          <w:tcPr>
            <w:tcW w:w="2336" w:type="dxa"/>
            <w:vAlign w:val="center"/>
          </w:tcPr>
          <w:p w:rsidR="001F7687" w:rsidRPr="001F7687" w:rsidRDefault="001F7687" w:rsidP="001F7687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4,82</w:t>
            </w:r>
          </w:p>
        </w:tc>
      </w:tr>
      <w:tr w:rsidR="001F7687" w:rsidRPr="001F7687" w:rsidTr="001F7687">
        <w:tc>
          <w:tcPr>
            <w:tcW w:w="2336" w:type="dxa"/>
            <w:vAlign w:val="center"/>
          </w:tcPr>
          <w:p w:rsidR="001F7687" w:rsidRPr="001F7687" w:rsidRDefault="001F7687" w:rsidP="001F7687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Нейронная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сеть</w:t>
            </w:r>
          </w:p>
        </w:tc>
        <w:tc>
          <w:tcPr>
            <w:tcW w:w="2336" w:type="dxa"/>
            <w:vAlign w:val="center"/>
          </w:tcPr>
          <w:p w:rsidR="001F7687" w:rsidRPr="001F7687" w:rsidRDefault="001F7687" w:rsidP="001F7687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8</w:t>
            </w:r>
          </w:p>
        </w:tc>
        <w:tc>
          <w:tcPr>
            <w:tcW w:w="2336" w:type="dxa"/>
            <w:vAlign w:val="center"/>
          </w:tcPr>
          <w:p w:rsidR="001F7687" w:rsidRPr="001F7687" w:rsidRDefault="001F7687" w:rsidP="001F7687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12</w:t>
            </w:r>
          </w:p>
        </w:tc>
        <w:tc>
          <w:tcPr>
            <w:tcW w:w="2336" w:type="dxa"/>
            <w:vAlign w:val="center"/>
          </w:tcPr>
          <w:p w:rsidR="001F7687" w:rsidRPr="001F7687" w:rsidRDefault="001F7687" w:rsidP="001F7687">
            <w:pPr>
              <w:pStyle w:val="aa"/>
              <w:keepNext/>
              <w:jc w:val="center"/>
              <w:rPr>
                <w:sz w:val="24"/>
              </w:rPr>
            </w:pPr>
            <w:r w:rsidRPr="001F7687">
              <w:rPr>
                <w:sz w:val="24"/>
              </w:rPr>
              <w:t>2,16</w:t>
            </w:r>
          </w:p>
        </w:tc>
      </w:tr>
    </w:tbl>
    <w:p w:rsidR="00F80CDB" w:rsidRDefault="00F80CDB" w:rsidP="00F80CDB">
      <w:r w:rsidRPr="00F80CDB">
        <w:t>В</w:t>
      </w:r>
      <w:r w:rsidR="00C15AB5">
        <w:t xml:space="preserve"> </w:t>
      </w:r>
      <w:r w:rsidRPr="00F80CDB">
        <w:t>ходе</w:t>
      </w:r>
      <w:r w:rsidR="00C15AB5">
        <w:t xml:space="preserve"> </w:t>
      </w:r>
      <w:r w:rsidRPr="00F80CDB">
        <w:t>исследования</w:t>
      </w:r>
      <w:r w:rsidR="00C15AB5">
        <w:t xml:space="preserve"> </w:t>
      </w:r>
      <w:r w:rsidRPr="00F80CDB">
        <w:t>выявлено,</w:t>
      </w:r>
      <w:r w:rsidR="00C15AB5">
        <w:t xml:space="preserve"> </w:t>
      </w:r>
      <w:r w:rsidRPr="00F80CDB">
        <w:t>что</w:t>
      </w:r>
      <w:r w:rsidR="00C15AB5">
        <w:t xml:space="preserve"> </w:t>
      </w:r>
      <w:r w:rsidRPr="00F80CDB">
        <w:t>наиболее</w:t>
      </w:r>
      <w:r w:rsidR="00C15AB5">
        <w:t xml:space="preserve"> </w:t>
      </w:r>
      <w:r w:rsidRPr="00F80CDB">
        <w:t>перспективными</w:t>
      </w:r>
      <w:r w:rsidR="00C15AB5">
        <w:t xml:space="preserve"> </w:t>
      </w:r>
      <w:r w:rsidRPr="00F80CDB">
        <w:t>для</w:t>
      </w:r>
      <w:r w:rsidR="00C15AB5">
        <w:t xml:space="preserve"> </w:t>
      </w:r>
      <w:r w:rsidRPr="00F80CDB">
        <w:t>дальнейшей</w:t>
      </w:r>
      <w:r w:rsidR="00C15AB5">
        <w:t xml:space="preserve"> </w:t>
      </w:r>
      <w:r w:rsidRPr="00F80CDB">
        <w:t>работы</w:t>
      </w:r>
      <w:r w:rsidR="00C15AB5">
        <w:t xml:space="preserve"> </w:t>
      </w:r>
      <w:r w:rsidRPr="00F80CDB">
        <w:t>являются</w:t>
      </w:r>
      <w:r w:rsidR="00C15AB5">
        <w:t xml:space="preserve"> </w:t>
      </w:r>
      <w:r w:rsidRPr="00F80CDB">
        <w:t>алгоритм</w:t>
      </w:r>
      <w:r w:rsidR="00C15AB5">
        <w:t xml:space="preserve"> </w:t>
      </w:r>
      <w:r w:rsidRPr="00F80CDB">
        <w:t>на</w:t>
      </w:r>
      <w:r w:rsidR="00C15AB5">
        <w:t xml:space="preserve"> </w:t>
      </w:r>
      <w:r w:rsidRPr="00F80CDB">
        <w:t>основе</w:t>
      </w:r>
      <w:r w:rsidR="00C15AB5">
        <w:t xml:space="preserve"> </w:t>
      </w:r>
      <w:r w:rsidRPr="00F80CDB">
        <w:t>СММ</w:t>
      </w:r>
      <w:r w:rsidR="00C15AB5">
        <w:t xml:space="preserve"> </w:t>
      </w:r>
      <w:r w:rsidRPr="00F80CDB">
        <w:t>и</w:t>
      </w:r>
      <w:r w:rsidR="00C15AB5">
        <w:t xml:space="preserve"> </w:t>
      </w:r>
      <w:r w:rsidRPr="00F80CDB">
        <w:t>нейронная</w:t>
      </w:r>
      <w:r w:rsidR="00C15AB5">
        <w:t xml:space="preserve"> </w:t>
      </w:r>
      <w:r w:rsidRPr="00F80CDB">
        <w:t>сеть,</w:t>
      </w:r>
      <w:r w:rsidR="00C15AB5">
        <w:t xml:space="preserve"> </w:t>
      </w:r>
      <w:r w:rsidRPr="00F80CDB">
        <w:t>так</w:t>
      </w:r>
      <w:r w:rsidR="00C15AB5">
        <w:t xml:space="preserve"> </w:t>
      </w:r>
      <w:r w:rsidRPr="00F80CDB">
        <w:t>как</w:t>
      </w:r>
      <w:r w:rsidR="00C15AB5">
        <w:t xml:space="preserve"> </w:t>
      </w:r>
      <w:r w:rsidRPr="00F80CDB">
        <w:t>доля</w:t>
      </w:r>
      <w:r w:rsidR="00C15AB5">
        <w:t xml:space="preserve"> </w:t>
      </w:r>
      <w:r w:rsidRPr="00F80CDB">
        <w:t>ошибок</w:t>
      </w:r>
      <w:r w:rsidR="00C15AB5">
        <w:t xml:space="preserve"> </w:t>
      </w:r>
      <w:r w:rsidRPr="00F80CDB">
        <w:t>эти</w:t>
      </w:r>
      <w:r w:rsidR="001F7687">
        <w:t>х</w:t>
      </w:r>
      <w:r w:rsidR="00C15AB5">
        <w:t xml:space="preserve"> </w:t>
      </w:r>
      <w:r w:rsidR="001F7687">
        <w:t>алгоритмов</w:t>
      </w:r>
      <w:r w:rsidR="00C15AB5">
        <w:t xml:space="preserve"> </w:t>
      </w:r>
      <w:r w:rsidR="001F7687">
        <w:t>меньше,</w:t>
      </w:r>
      <w:r w:rsidR="00C15AB5">
        <w:t xml:space="preserve"> </w:t>
      </w:r>
      <w:r w:rsidR="001F7687">
        <w:t>чем</w:t>
      </w:r>
      <w:r w:rsidR="00C15AB5">
        <w:t xml:space="preserve"> </w:t>
      </w:r>
      <w:r w:rsidR="001F7687">
        <w:t>других,</w:t>
      </w:r>
      <w:r w:rsidR="00C15AB5">
        <w:t xml:space="preserve"> </w:t>
      </w:r>
      <w:r w:rsidR="001F7687">
        <w:t>однако</w:t>
      </w:r>
      <w:r w:rsidR="00C15AB5">
        <w:t xml:space="preserve"> </w:t>
      </w:r>
      <w:r w:rsidR="001F7687">
        <w:t>в</w:t>
      </w:r>
      <w:r w:rsidR="00C15AB5">
        <w:t xml:space="preserve"> </w:t>
      </w:r>
      <w:r w:rsidRPr="00F80CDB">
        <w:t>рамках</w:t>
      </w:r>
      <w:r w:rsidR="00C15AB5">
        <w:t xml:space="preserve"> </w:t>
      </w:r>
      <w:r w:rsidRPr="00F80CDB">
        <w:t>дальнейшего</w:t>
      </w:r>
      <w:r w:rsidR="00C15AB5">
        <w:t xml:space="preserve"> </w:t>
      </w:r>
      <w:r w:rsidRPr="00F80CDB">
        <w:t>исследования</w:t>
      </w:r>
      <w:r w:rsidR="00C15AB5">
        <w:t xml:space="preserve"> </w:t>
      </w:r>
      <w:r w:rsidRPr="00F80CDB">
        <w:t>предполагается</w:t>
      </w:r>
      <w:r w:rsidR="00C15AB5">
        <w:t xml:space="preserve"> </w:t>
      </w:r>
      <w:r w:rsidRPr="00F80CDB">
        <w:t>разработать</w:t>
      </w:r>
      <w:r w:rsidR="00C15AB5">
        <w:t xml:space="preserve"> </w:t>
      </w:r>
      <w:r w:rsidR="001F7687">
        <w:t>упрощенный</w:t>
      </w:r>
      <w:r w:rsidR="00C15AB5">
        <w:t xml:space="preserve"> </w:t>
      </w:r>
      <w:r w:rsidRPr="00F80CDB">
        <w:t>алгоритм</w:t>
      </w:r>
      <w:r w:rsidR="00C15AB5">
        <w:t xml:space="preserve"> </w:t>
      </w:r>
      <w:r w:rsidRPr="00F80CDB">
        <w:t>верификации</w:t>
      </w:r>
      <w:r w:rsidR="00C15AB5">
        <w:t xml:space="preserve"> </w:t>
      </w:r>
      <w:r w:rsidRPr="00F80CDB">
        <w:t>собственноручной</w:t>
      </w:r>
      <w:r w:rsidR="00C15AB5">
        <w:t xml:space="preserve"> </w:t>
      </w:r>
      <w:r w:rsidRPr="00F80CDB">
        <w:t>подписи,</w:t>
      </w:r>
      <w:r w:rsidR="00C15AB5">
        <w:t xml:space="preserve"> </w:t>
      </w:r>
      <w:r w:rsidRPr="00F80CDB">
        <w:t>учитывающий</w:t>
      </w:r>
      <w:r w:rsidR="00C15AB5">
        <w:t xml:space="preserve"> </w:t>
      </w:r>
      <w:r w:rsidR="001F7687">
        <w:t>направления</w:t>
      </w:r>
      <w:r w:rsidR="00C15AB5">
        <w:t xml:space="preserve"> </w:t>
      </w:r>
      <w:r w:rsidR="001F7687">
        <w:t>движения</w:t>
      </w:r>
      <w:r w:rsidR="00C15AB5">
        <w:t xml:space="preserve"> </w:t>
      </w:r>
      <w:r w:rsidR="001F7687">
        <w:t>курсора</w:t>
      </w:r>
      <w:r w:rsidR="00C15AB5">
        <w:t xml:space="preserve"> </w:t>
      </w:r>
      <w:r w:rsidR="001F7687">
        <w:t>и</w:t>
      </w:r>
      <w:r w:rsidR="00C15AB5">
        <w:t xml:space="preserve"> </w:t>
      </w:r>
      <w:r w:rsidR="001F7687">
        <w:t>не</w:t>
      </w:r>
      <w:r w:rsidR="00C15AB5">
        <w:t xml:space="preserve"> </w:t>
      </w:r>
      <w:r w:rsidR="001F7687">
        <w:t>предполагающий</w:t>
      </w:r>
      <w:r w:rsidR="00C15AB5">
        <w:t xml:space="preserve"> </w:t>
      </w:r>
      <w:r w:rsidR="001F7687">
        <w:t>машинное</w:t>
      </w:r>
      <w:r w:rsidR="00C15AB5">
        <w:t xml:space="preserve"> </w:t>
      </w:r>
      <w:r w:rsidR="001F7687">
        <w:t>обучение</w:t>
      </w:r>
      <w:r w:rsidR="00C15AB5">
        <w:t xml:space="preserve"> </w:t>
      </w:r>
      <w:r w:rsidR="001F7687">
        <w:t>для</w:t>
      </w:r>
      <w:r w:rsidR="00C15AB5">
        <w:t xml:space="preserve"> </w:t>
      </w:r>
      <w:r w:rsidR="001F7687">
        <w:t>простоты</w:t>
      </w:r>
      <w:r w:rsidR="00C15AB5">
        <w:t xml:space="preserve"> </w:t>
      </w:r>
      <w:r w:rsidR="001F7687">
        <w:t>реализации,</w:t>
      </w:r>
      <w:r w:rsidR="00C15AB5">
        <w:t xml:space="preserve"> </w:t>
      </w:r>
      <w:r w:rsidR="001F7687">
        <w:t>а</w:t>
      </w:r>
      <w:r w:rsidR="00C15AB5">
        <w:t xml:space="preserve"> </w:t>
      </w:r>
      <w:r w:rsidR="001F7687">
        <w:t>также</w:t>
      </w:r>
      <w:r w:rsidR="00C15AB5">
        <w:t xml:space="preserve"> </w:t>
      </w:r>
      <w:r w:rsidR="001F7687">
        <w:t>меньших</w:t>
      </w:r>
      <w:r w:rsidR="00C15AB5">
        <w:t xml:space="preserve"> </w:t>
      </w:r>
      <w:r w:rsidR="001F7687">
        <w:t>затрат</w:t>
      </w:r>
      <w:r w:rsidR="00C15AB5">
        <w:t xml:space="preserve"> </w:t>
      </w:r>
      <w:r w:rsidR="001F7687">
        <w:t>ресурсов</w:t>
      </w:r>
      <w:r w:rsidR="00C15AB5">
        <w:t xml:space="preserve"> </w:t>
      </w:r>
      <w:r w:rsidR="001F7687">
        <w:t>ЭВМ</w:t>
      </w:r>
      <w:r w:rsidR="00C15AB5">
        <w:t xml:space="preserve"> </w:t>
      </w:r>
      <w:r w:rsidR="001F7687">
        <w:t>и</w:t>
      </w:r>
      <w:r w:rsidR="00C15AB5">
        <w:t xml:space="preserve"> </w:t>
      </w:r>
      <w:r w:rsidR="001F7687">
        <w:t>дискового</w:t>
      </w:r>
      <w:r w:rsidR="00C15AB5">
        <w:t xml:space="preserve"> </w:t>
      </w:r>
      <w:r w:rsidR="001F7687">
        <w:t>пространства</w:t>
      </w:r>
      <w:r w:rsidRPr="00F80CDB">
        <w:t>.</w:t>
      </w:r>
    </w:p>
    <w:p w:rsidR="001F7687" w:rsidRPr="001F7687" w:rsidRDefault="001F7687" w:rsidP="0044402C">
      <w:pPr>
        <w:pStyle w:val="2"/>
        <w:numPr>
          <w:ilvl w:val="1"/>
          <w:numId w:val="5"/>
        </w:numPr>
      </w:pPr>
      <w:bookmarkStart w:id="52" w:name="_Toc6332221"/>
      <w:bookmarkStart w:id="53" w:name="_Toc8521026"/>
      <w:r w:rsidRPr="001F7687">
        <w:t>Модель</w:t>
      </w:r>
      <w:r w:rsidR="00C15AB5">
        <w:t xml:space="preserve"> </w:t>
      </w:r>
      <w:r w:rsidRPr="001F7687">
        <w:t>нарушителя</w:t>
      </w:r>
      <w:r w:rsidR="00C15AB5">
        <w:t xml:space="preserve"> </w:t>
      </w:r>
      <w:r w:rsidRPr="001F7687">
        <w:t>и</w:t>
      </w:r>
      <w:r w:rsidR="00C15AB5">
        <w:t xml:space="preserve"> </w:t>
      </w:r>
      <w:r w:rsidRPr="001F7687">
        <w:t>модель</w:t>
      </w:r>
      <w:r w:rsidR="00C15AB5">
        <w:t xml:space="preserve"> </w:t>
      </w:r>
      <w:r w:rsidRPr="001F7687">
        <w:t>угроз</w:t>
      </w:r>
      <w:bookmarkEnd w:id="52"/>
      <w:bookmarkEnd w:id="53"/>
    </w:p>
    <w:p w:rsidR="001F7687" w:rsidRPr="001F7687" w:rsidRDefault="001F7687" w:rsidP="001F7687">
      <w:r w:rsidRPr="001F7687">
        <w:t>Модель</w:t>
      </w:r>
      <w:r w:rsidR="00C15AB5">
        <w:t xml:space="preserve"> </w:t>
      </w:r>
      <w:r w:rsidRPr="001F7687">
        <w:t>нарушителя</w:t>
      </w:r>
      <w:r w:rsidR="00C15AB5">
        <w:t xml:space="preserve"> </w:t>
      </w:r>
      <w:r w:rsidRPr="001F7687">
        <w:t>представляет</w:t>
      </w:r>
      <w:r w:rsidR="00C15AB5">
        <w:t xml:space="preserve"> </w:t>
      </w:r>
      <w:r w:rsidRPr="001F7687">
        <w:t>собой</w:t>
      </w:r>
      <w:r w:rsidR="00C15AB5">
        <w:t xml:space="preserve"> </w:t>
      </w:r>
      <w:r w:rsidRPr="001F7687">
        <w:t>описание</w:t>
      </w:r>
      <w:r w:rsidR="00C15AB5">
        <w:t xml:space="preserve"> </w:t>
      </w:r>
      <w:r w:rsidRPr="001F7687">
        <w:t>возможных</w:t>
      </w:r>
      <w:r w:rsidR="00C15AB5">
        <w:t xml:space="preserve"> </w:t>
      </w:r>
      <w:r w:rsidRPr="001F7687">
        <w:t>типов</w:t>
      </w:r>
      <w:r w:rsidR="00C15AB5">
        <w:t xml:space="preserve"> </w:t>
      </w:r>
      <w:r w:rsidRPr="001F7687">
        <w:t>злоумышленников,</w:t>
      </w:r>
      <w:r w:rsidR="00C15AB5">
        <w:t xml:space="preserve"> </w:t>
      </w:r>
      <w:r w:rsidRPr="001F7687">
        <w:t>которые</w:t>
      </w:r>
      <w:r w:rsidR="00C15AB5">
        <w:t xml:space="preserve"> </w:t>
      </w:r>
      <w:r w:rsidRPr="001F7687">
        <w:t>намеренно</w:t>
      </w:r>
      <w:r w:rsidR="00C15AB5">
        <w:t xml:space="preserve"> </w:t>
      </w:r>
      <w:r w:rsidRPr="001F7687">
        <w:t>или</w:t>
      </w:r>
      <w:r w:rsidR="00C15AB5">
        <w:t xml:space="preserve"> </w:t>
      </w:r>
      <w:r w:rsidRPr="001F7687">
        <w:t>случайно,</w:t>
      </w:r>
      <w:r w:rsidR="00C15AB5">
        <w:t xml:space="preserve"> </w:t>
      </w:r>
      <w:r w:rsidRPr="001F7687">
        <w:t>своим</w:t>
      </w:r>
      <w:r w:rsidR="00C15AB5">
        <w:t xml:space="preserve"> </w:t>
      </w:r>
      <w:r w:rsidRPr="001F7687">
        <w:t>действием</w:t>
      </w:r>
      <w:r w:rsidR="00C15AB5">
        <w:t xml:space="preserve"> </w:t>
      </w:r>
      <w:r w:rsidRPr="001F7687">
        <w:t>или</w:t>
      </w:r>
      <w:r w:rsidR="00C15AB5">
        <w:t xml:space="preserve"> </w:t>
      </w:r>
      <w:r w:rsidRPr="001F7687">
        <w:t>бездействием</w:t>
      </w:r>
      <w:r w:rsidR="00C15AB5">
        <w:t xml:space="preserve"> </w:t>
      </w:r>
      <w:r w:rsidRPr="001F7687">
        <w:t>способны</w:t>
      </w:r>
      <w:r w:rsidR="00C15AB5">
        <w:t xml:space="preserve"> </w:t>
      </w:r>
      <w:r w:rsidRPr="001F7687">
        <w:t>нанести</w:t>
      </w:r>
      <w:r w:rsidR="00C15AB5">
        <w:t xml:space="preserve"> </w:t>
      </w:r>
      <w:r w:rsidRPr="001F7687">
        <w:t>ущерб</w:t>
      </w:r>
      <w:r w:rsidR="00C15AB5">
        <w:t xml:space="preserve"> </w:t>
      </w:r>
      <w:r w:rsidRPr="001F7687">
        <w:t>информационной</w:t>
      </w:r>
      <w:r w:rsidR="00C15AB5">
        <w:t xml:space="preserve"> </w:t>
      </w:r>
      <w:r w:rsidRPr="001F7687">
        <w:t>системе,</w:t>
      </w:r>
      <w:r w:rsidR="00C15AB5">
        <w:t xml:space="preserve"> </w:t>
      </w:r>
      <w:r w:rsidRPr="001F7687">
        <w:t>существующей</w:t>
      </w:r>
      <w:r w:rsidR="00C15AB5">
        <w:t xml:space="preserve"> </w:t>
      </w:r>
      <w:r w:rsidRPr="001F7687">
        <w:t>в</w:t>
      </w:r>
      <w:r w:rsidR="00C15AB5">
        <w:t xml:space="preserve"> </w:t>
      </w:r>
      <w:r w:rsidRPr="001F7687">
        <w:t>конкретной</w:t>
      </w:r>
      <w:r w:rsidR="00C15AB5">
        <w:t xml:space="preserve"> </w:t>
      </w:r>
      <w:r w:rsidRPr="001F7687">
        <w:t>организации.</w:t>
      </w:r>
    </w:p>
    <w:p w:rsidR="001F7687" w:rsidRPr="001F7687" w:rsidRDefault="001F7687" w:rsidP="001F7687">
      <w:r w:rsidRPr="001F7687">
        <w:t>Всех</w:t>
      </w:r>
      <w:r w:rsidR="00C15AB5">
        <w:t xml:space="preserve"> </w:t>
      </w:r>
      <w:r w:rsidRPr="001F7687">
        <w:t>возможных</w:t>
      </w:r>
      <w:r w:rsidR="00C15AB5">
        <w:t xml:space="preserve"> </w:t>
      </w:r>
      <w:r w:rsidRPr="001F7687">
        <w:t>нарушителей</w:t>
      </w:r>
      <w:r w:rsidR="00C15AB5">
        <w:t xml:space="preserve"> </w:t>
      </w:r>
      <w:r w:rsidRPr="001F7687">
        <w:t>информационной</w:t>
      </w:r>
      <w:r w:rsidR="00C15AB5">
        <w:t xml:space="preserve"> </w:t>
      </w:r>
      <w:r w:rsidRPr="001F7687">
        <w:t>безопасности</w:t>
      </w:r>
      <w:r w:rsidR="00C15AB5">
        <w:t xml:space="preserve"> </w:t>
      </w:r>
      <w:r w:rsidRPr="001F7687">
        <w:t>в</w:t>
      </w:r>
      <w:r w:rsidR="00C15AB5">
        <w:t xml:space="preserve"> </w:t>
      </w:r>
      <w:r w:rsidRPr="001F7687">
        <w:t>организации</w:t>
      </w:r>
      <w:r w:rsidR="00C15AB5">
        <w:t xml:space="preserve"> </w:t>
      </w:r>
      <w:r w:rsidRPr="001F7687">
        <w:t>условно</w:t>
      </w:r>
      <w:r w:rsidR="00C15AB5">
        <w:t xml:space="preserve"> </w:t>
      </w:r>
      <w:r w:rsidRPr="001F7687">
        <w:t>разделяют</w:t>
      </w:r>
      <w:r w:rsidR="00C15AB5">
        <w:t xml:space="preserve"> </w:t>
      </w:r>
      <w:r w:rsidRPr="001F7687">
        <w:t>на</w:t>
      </w:r>
      <w:r w:rsidR="00C15AB5">
        <w:t xml:space="preserve"> </w:t>
      </w:r>
      <w:r w:rsidRPr="001F7687">
        <w:t>две</w:t>
      </w:r>
      <w:r w:rsidR="00C15AB5">
        <w:t xml:space="preserve"> </w:t>
      </w:r>
      <w:r w:rsidRPr="001F7687">
        <w:t>категории:</w:t>
      </w:r>
      <w:r w:rsidR="00C15AB5">
        <w:t xml:space="preserve"> </w:t>
      </w:r>
    </w:p>
    <w:p w:rsidR="001F7687" w:rsidRPr="001F7687" w:rsidRDefault="001F7687" w:rsidP="0044402C">
      <w:pPr>
        <w:numPr>
          <w:ilvl w:val="0"/>
          <w:numId w:val="2"/>
        </w:numPr>
      </w:pPr>
      <w:r w:rsidRPr="001F7687">
        <w:t>Внешние</w:t>
      </w:r>
      <w:r w:rsidR="00C15AB5">
        <w:t xml:space="preserve"> </w:t>
      </w:r>
      <w:r w:rsidRPr="001F7687">
        <w:t>нарушители</w:t>
      </w:r>
      <w:r w:rsidR="00C15AB5">
        <w:t xml:space="preserve"> </w:t>
      </w:r>
      <w:r w:rsidRPr="001F7687">
        <w:t>–</w:t>
      </w:r>
      <w:r w:rsidR="00C15AB5">
        <w:t xml:space="preserve"> </w:t>
      </w:r>
      <w:r w:rsidRPr="001F7687">
        <w:t>это</w:t>
      </w:r>
      <w:r w:rsidR="00C15AB5">
        <w:t xml:space="preserve"> </w:t>
      </w:r>
      <w:r w:rsidRPr="001F7687">
        <w:t>нарушители,</w:t>
      </w:r>
      <w:r w:rsidR="00C15AB5">
        <w:t xml:space="preserve"> </w:t>
      </w:r>
      <w:r w:rsidRPr="001F7687">
        <w:t>которые</w:t>
      </w:r>
      <w:r w:rsidR="00C15AB5">
        <w:t xml:space="preserve"> </w:t>
      </w:r>
      <w:r w:rsidRPr="001F7687">
        <w:t>атакуют</w:t>
      </w:r>
      <w:r w:rsidR="00C15AB5">
        <w:t xml:space="preserve"> </w:t>
      </w:r>
      <w:r w:rsidRPr="001F7687">
        <w:t>внутренние</w:t>
      </w:r>
      <w:r w:rsidR="00C15AB5">
        <w:t xml:space="preserve"> </w:t>
      </w:r>
      <w:r w:rsidRPr="001F7687">
        <w:t>ресурсы</w:t>
      </w:r>
      <w:r w:rsidR="00C15AB5">
        <w:t xml:space="preserve"> </w:t>
      </w:r>
      <w:r w:rsidRPr="001F7687">
        <w:t>организации</w:t>
      </w:r>
      <w:r w:rsidR="00C15AB5">
        <w:t xml:space="preserve"> </w:t>
      </w:r>
      <w:r w:rsidRPr="001F7687">
        <w:t>из</w:t>
      </w:r>
      <w:r w:rsidR="00C15AB5">
        <w:t xml:space="preserve"> </w:t>
      </w:r>
      <w:r w:rsidRPr="001F7687">
        <w:t>сетей</w:t>
      </w:r>
      <w:r w:rsidR="00C15AB5">
        <w:t xml:space="preserve"> </w:t>
      </w:r>
      <w:r w:rsidRPr="001F7687">
        <w:t>общего</w:t>
      </w:r>
      <w:r w:rsidR="00C15AB5">
        <w:t xml:space="preserve"> </w:t>
      </w:r>
      <w:r w:rsidRPr="001F7687">
        <w:t>пользования</w:t>
      </w:r>
      <w:r w:rsidR="00C15AB5">
        <w:t xml:space="preserve"> </w:t>
      </w:r>
      <w:r w:rsidRPr="001F7687">
        <w:lastRenderedPageBreak/>
        <w:t>(изменение,</w:t>
      </w:r>
      <w:r w:rsidR="00C15AB5">
        <w:t xml:space="preserve"> </w:t>
      </w:r>
      <w:r w:rsidRPr="001F7687">
        <w:t>удаление,</w:t>
      </w:r>
      <w:r w:rsidR="00C15AB5">
        <w:t xml:space="preserve"> </w:t>
      </w:r>
      <w:r w:rsidRPr="001F7687">
        <w:t>хищение</w:t>
      </w:r>
      <w:r w:rsidR="00C15AB5">
        <w:t xml:space="preserve"> </w:t>
      </w:r>
      <w:r w:rsidRPr="001F7687">
        <w:t>информации,</w:t>
      </w:r>
      <w:r w:rsidR="00C15AB5">
        <w:t xml:space="preserve"> </w:t>
      </w:r>
      <w:r w:rsidRPr="001F7687">
        <w:t>рассылка</w:t>
      </w:r>
      <w:r w:rsidR="00C15AB5">
        <w:t xml:space="preserve"> </w:t>
      </w:r>
      <w:r w:rsidRPr="001F7687">
        <w:t>спама</w:t>
      </w:r>
      <w:r w:rsidR="00C15AB5">
        <w:t xml:space="preserve"> </w:t>
      </w:r>
      <w:r w:rsidRPr="001F7687">
        <w:t>и</w:t>
      </w:r>
      <w:r w:rsidR="00C15AB5">
        <w:t xml:space="preserve"> </w:t>
      </w:r>
      <w:r w:rsidRPr="001F7687">
        <w:t>другое).</w:t>
      </w:r>
      <w:r w:rsidR="00C15AB5">
        <w:t xml:space="preserve"> </w:t>
      </w:r>
      <w:r w:rsidRPr="001F7687">
        <w:t>Они</w:t>
      </w:r>
      <w:r w:rsidR="00C15AB5">
        <w:t xml:space="preserve"> </w:t>
      </w:r>
      <w:r w:rsidRPr="001F7687">
        <w:t>обходят</w:t>
      </w:r>
      <w:r w:rsidR="00C15AB5">
        <w:t xml:space="preserve"> </w:t>
      </w:r>
      <w:r w:rsidRPr="001F7687">
        <w:t>средства</w:t>
      </w:r>
      <w:r w:rsidR="00C15AB5">
        <w:t xml:space="preserve"> </w:t>
      </w:r>
      <w:r w:rsidRPr="001F7687">
        <w:t>защиты</w:t>
      </w:r>
      <w:r w:rsidR="00C15AB5">
        <w:t xml:space="preserve"> </w:t>
      </w:r>
      <w:r w:rsidRPr="001F7687">
        <w:t>такие</w:t>
      </w:r>
      <w:r w:rsidR="00C15AB5">
        <w:t xml:space="preserve"> </w:t>
      </w:r>
      <w:r w:rsidRPr="001F7687">
        <w:t>как</w:t>
      </w:r>
      <w:r w:rsidR="00C15AB5">
        <w:t xml:space="preserve"> </w:t>
      </w:r>
      <w:r w:rsidRPr="001F7687">
        <w:t>межсетевые</w:t>
      </w:r>
      <w:r w:rsidR="00C15AB5">
        <w:t xml:space="preserve"> </w:t>
      </w:r>
      <w:r w:rsidRPr="001F7687">
        <w:t>экраны</w:t>
      </w:r>
      <w:r w:rsidR="00C15AB5">
        <w:t xml:space="preserve"> </w:t>
      </w:r>
      <w:r w:rsidRPr="001F7687">
        <w:t>и</w:t>
      </w:r>
      <w:r w:rsidR="00C15AB5">
        <w:t xml:space="preserve"> </w:t>
      </w:r>
      <w:r w:rsidRPr="001F7687">
        <w:t>системы</w:t>
      </w:r>
      <w:r w:rsidR="00C15AB5">
        <w:t xml:space="preserve"> </w:t>
      </w:r>
      <w:r w:rsidRPr="001F7687">
        <w:t>обнаружения</w:t>
      </w:r>
      <w:r w:rsidR="00C15AB5">
        <w:t xml:space="preserve"> </w:t>
      </w:r>
      <w:r w:rsidRPr="001F7687">
        <w:t>атак,</w:t>
      </w:r>
      <w:r w:rsidR="00C15AB5">
        <w:t xml:space="preserve"> </w:t>
      </w:r>
      <w:r w:rsidRPr="001F7687">
        <w:t>чтобы</w:t>
      </w:r>
      <w:r w:rsidR="00C15AB5">
        <w:t xml:space="preserve"> </w:t>
      </w:r>
      <w:r w:rsidRPr="001F7687">
        <w:t>проникнуть</w:t>
      </w:r>
      <w:r w:rsidR="00C15AB5">
        <w:t xml:space="preserve"> </w:t>
      </w:r>
      <w:r w:rsidRPr="001F7687">
        <w:t>во</w:t>
      </w:r>
      <w:r w:rsidR="00C15AB5">
        <w:t xml:space="preserve"> </w:t>
      </w:r>
      <w:r w:rsidRPr="001F7687">
        <w:t>внутреннюю</w:t>
      </w:r>
      <w:r w:rsidR="00C15AB5">
        <w:t xml:space="preserve"> </w:t>
      </w:r>
      <w:r w:rsidRPr="001F7687">
        <w:t>сеть</w:t>
      </w:r>
      <w:r w:rsidR="00C15AB5">
        <w:t xml:space="preserve"> </w:t>
      </w:r>
      <w:r w:rsidRPr="001F7687">
        <w:t>организации.</w:t>
      </w:r>
      <w:r w:rsidR="00C15AB5">
        <w:t xml:space="preserve"> </w:t>
      </w:r>
    </w:p>
    <w:p w:rsidR="001F7687" w:rsidRPr="001F7687" w:rsidRDefault="001F7687" w:rsidP="0044402C">
      <w:pPr>
        <w:numPr>
          <w:ilvl w:val="0"/>
          <w:numId w:val="2"/>
        </w:numPr>
      </w:pPr>
      <w:r w:rsidRPr="001F7687">
        <w:t>Внутренние</w:t>
      </w:r>
      <w:r w:rsidR="00C15AB5">
        <w:t xml:space="preserve"> </w:t>
      </w:r>
      <w:r w:rsidRPr="001F7687">
        <w:t>нарушители</w:t>
      </w:r>
      <w:r w:rsidR="00C15AB5">
        <w:t xml:space="preserve"> </w:t>
      </w:r>
      <w:r w:rsidRPr="001F7687">
        <w:t>–</w:t>
      </w:r>
      <w:r w:rsidR="00C15AB5">
        <w:t xml:space="preserve"> </w:t>
      </w:r>
      <w:r w:rsidRPr="001F7687">
        <w:t>это</w:t>
      </w:r>
      <w:r w:rsidR="00C15AB5">
        <w:t xml:space="preserve"> </w:t>
      </w:r>
      <w:r w:rsidRPr="001F7687">
        <w:t>сотрудники</w:t>
      </w:r>
      <w:r w:rsidR="00C15AB5">
        <w:t xml:space="preserve"> </w:t>
      </w:r>
      <w:r w:rsidRPr="001F7687">
        <w:t>организации,</w:t>
      </w:r>
      <w:r w:rsidR="00C15AB5">
        <w:t xml:space="preserve"> </w:t>
      </w:r>
      <w:r w:rsidRPr="001F7687">
        <w:t>вспомогательный</w:t>
      </w:r>
      <w:r w:rsidR="00C15AB5">
        <w:t xml:space="preserve"> </w:t>
      </w:r>
      <w:r w:rsidRPr="001F7687">
        <w:t>персонал</w:t>
      </w:r>
      <w:r w:rsidR="00C15AB5">
        <w:t xml:space="preserve"> </w:t>
      </w:r>
      <w:r w:rsidRPr="001F7687">
        <w:t>и</w:t>
      </w:r>
      <w:r w:rsidR="00C15AB5">
        <w:t xml:space="preserve"> </w:t>
      </w:r>
      <w:r w:rsidRPr="001F7687">
        <w:t>временные</w:t>
      </w:r>
      <w:r w:rsidR="00C15AB5">
        <w:t xml:space="preserve"> </w:t>
      </w:r>
      <w:r w:rsidRPr="001F7687">
        <w:t>работники,</w:t>
      </w:r>
      <w:r w:rsidR="00C15AB5">
        <w:t xml:space="preserve"> </w:t>
      </w:r>
      <w:r w:rsidRPr="001F7687">
        <w:t>то</w:t>
      </w:r>
      <w:r w:rsidR="00C15AB5">
        <w:t xml:space="preserve"> </w:t>
      </w:r>
      <w:r w:rsidRPr="001F7687">
        <w:t>есть</w:t>
      </w:r>
      <w:r w:rsidR="00C15AB5">
        <w:t xml:space="preserve"> </w:t>
      </w:r>
      <w:r w:rsidRPr="001F7687">
        <w:t>те,</w:t>
      </w:r>
      <w:r w:rsidR="00C15AB5">
        <w:t xml:space="preserve"> </w:t>
      </w:r>
      <w:r w:rsidRPr="001F7687">
        <w:t>кто</w:t>
      </w:r>
      <w:r w:rsidR="00C15AB5">
        <w:t xml:space="preserve"> </w:t>
      </w:r>
      <w:r w:rsidRPr="001F7687">
        <w:t>находится</w:t>
      </w:r>
      <w:r w:rsidR="00C15AB5">
        <w:t xml:space="preserve"> </w:t>
      </w:r>
      <w:r w:rsidRPr="001F7687">
        <w:t>внутри</w:t>
      </w:r>
      <w:r w:rsidR="00C15AB5">
        <w:t xml:space="preserve"> </w:t>
      </w:r>
      <w:r w:rsidRPr="001F7687">
        <w:t>контролируемой</w:t>
      </w:r>
      <w:r w:rsidR="00C15AB5">
        <w:t xml:space="preserve"> </w:t>
      </w:r>
      <w:r w:rsidRPr="001F7687">
        <w:t>зоны</w:t>
      </w:r>
      <w:r w:rsidR="00C15AB5">
        <w:t xml:space="preserve"> </w:t>
      </w:r>
      <w:r w:rsidRPr="001F7687">
        <w:t>и</w:t>
      </w:r>
      <w:r w:rsidR="00C15AB5">
        <w:t xml:space="preserve"> </w:t>
      </w:r>
      <w:r w:rsidRPr="001F7687">
        <w:t>имеет</w:t>
      </w:r>
      <w:r w:rsidR="00C15AB5">
        <w:t xml:space="preserve"> </w:t>
      </w:r>
      <w:r w:rsidRPr="001F7687">
        <w:t>определенный</w:t>
      </w:r>
      <w:r w:rsidR="00C15AB5">
        <w:t xml:space="preserve"> </w:t>
      </w:r>
      <w:r w:rsidRPr="001F7687">
        <w:t>доступ</w:t>
      </w:r>
      <w:r w:rsidR="00C15AB5">
        <w:t xml:space="preserve"> </w:t>
      </w:r>
      <w:r w:rsidRPr="001F7687">
        <w:t>к</w:t>
      </w:r>
      <w:r w:rsidR="00C15AB5">
        <w:t xml:space="preserve"> </w:t>
      </w:r>
      <w:r w:rsidRPr="001F7687">
        <w:t>оборудованию.</w:t>
      </w:r>
      <w:r w:rsidR="00C15AB5">
        <w:t xml:space="preserve"> </w:t>
      </w:r>
      <w:r w:rsidRPr="001F7687">
        <w:t>Они</w:t>
      </w:r>
      <w:r w:rsidR="00C15AB5">
        <w:t xml:space="preserve"> </w:t>
      </w:r>
      <w:r w:rsidRPr="001F7687">
        <w:t>находятся</w:t>
      </w:r>
      <w:r w:rsidR="00C15AB5">
        <w:t xml:space="preserve"> </w:t>
      </w:r>
      <w:r w:rsidRPr="001F7687">
        <w:t>в</w:t>
      </w:r>
      <w:r w:rsidR="00C15AB5">
        <w:t xml:space="preserve"> </w:t>
      </w:r>
      <w:r w:rsidRPr="001F7687">
        <w:t>преимущественном</w:t>
      </w:r>
      <w:r w:rsidR="00C15AB5">
        <w:t xml:space="preserve"> </w:t>
      </w:r>
      <w:r w:rsidRPr="001F7687">
        <w:t>положении</w:t>
      </w:r>
      <w:r w:rsidR="00C15AB5">
        <w:t xml:space="preserve"> </w:t>
      </w:r>
      <w:r w:rsidRPr="001F7687">
        <w:t>по</w:t>
      </w:r>
      <w:r w:rsidR="00C15AB5">
        <w:t xml:space="preserve"> </w:t>
      </w:r>
      <w:r w:rsidRPr="001F7687">
        <w:t>сравнению</w:t>
      </w:r>
      <w:r w:rsidR="00C15AB5">
        <w:t xml:space="preserve"> </w:t>
      </w:r>
      <w:r w:rsidRPr="001F7687">
        <w:t>с</w:t>
      </w:r>
      <w:r w:rsidR="00C15AB5">
        <w:t xml:space="preserve"> </w:t>
      </w:r>
      <w:r w:rsidRPr="001F7687">
        <w:t>внешними</w:t>
      </w:r>
      <w:r w:rsidR="00C15AB5">
        <w:t xml:space="preserve"> </w:t>
      </w:r>
      <w:r w:rsidRPr="001F7687">
        <w:t>нарушителями,</w:t>
      </w:r>
      <w:r w:rsidR="00C15AB5">
        <w:t xml:space="preserve"> </w:t>
      </w:r>
      <w:r w:rsidRPr="001F7687">
        <w:t>так</w:t>
      </w:r>
      <w:r w:rsidR="00C15AB5">
        <w:t xml:space="preserve"> </w:t>
      </w:r>
      <w:r w:rsidRPr="001F7687">
        <w:t>как</w:t>
      </w:r>
      <w:r w:rsidR="00C15AB5">
        <w:t xml:space="preserve"> </w:t>
      </w:r>
      <w:r w:rsidRPr="001F7687">
        <w:t>уже</w:t>
      </w:r>
      <w:r w:rsidR="00C15AB5">
        <w:t xml:space="preserve"> </w:t>
      </w:r>
      <w:r w:rsidRPr="001F7687">
        <w:t>владеют</w:t>
      </w:r>
      <w:r w:rsidR="00C15AB5">
        <w:t xml:space="preserve"> </w:t>
      </w:r>
      <w:r w:rsidRPr="001F7687">
        <w:t>недоступной</w:t>
      </w:r>
      <w:r w:rsidR="00C15AB5">
        <w:t xml:space="preserve"> </w:t>
      </w:r>
      <w:r w:rsidRPr="001F7687">
        <w:t>для</w:t>
      </w:r>
      <w:r w:rsidR="00C15AB5">
        <w:t xml:space="preserve"> </w:t>
      </w:r>
      <w:r w:rsidRPr="001F7687">
        <w:t>внешних</w:t>
      </w:r>
      <w:r w:rsidR="00C15AB5">
        <w:t xml:space="preserve"> </w:t>
      </w:r>
      <w:r w:rsidRPr="001F7687">
        <w:t>нарушителей</w:t>
      </w:r>
      <w:r w:rsidR="00C15AB5">
        <w:t xml:space="preserve"> </w:t>
      </w:r>
      <w:r w:rsidRPr="001F7687">
        <w:t>конфиденциальной</w:t>
      </w:r>
      <w:r w:rsidR="00C15AB5">
        <w:t xml:space="preserve"> </w:t>
      </w:r>
      <w:r w:rsidRPr="001F7687">
        <w:t>информацией</w:t>
      </w:r>
      <w:r w:rsidR="00C15AB5">
        <w:t xml:space="preserve"> </w:t>
      </w:r>
      <w:r w:rsidRPr="001F7687">
        <w:t>об</w:t>
      </w:r>
      <w:r w:rsidR="00C15AB5">
        <w:t xml:space="preserve"> </w:t>
      </w:r>
      <w:r w:rsidRPr="001F7687">
        <w:t>организации.</w:t>
      </w:r>
      <w:r w:rsidR="00C15AB5">
        <w:t xml:space="preserve"> </w:t>
      </w:r>
      <w:r w:rsidRPr="001F7687">
        <w:t>Внутренние</w:t>
      </w:r>
      <w:r w:rsidR="00C15AB5">
        <w:t xml:space="preserve"> </w:t>
      </w:r>
      <w:r w:rsidRPr="001F7687">
        <w:t>нарушители</w:t>
      </w:r>
      <w:r w:rsidR="00C15AB5">
        <w:t xml:space="preserve"> </w:t>
      </w:r>
      <w:r w:rsidRPr="001F7687">
        <w:t>–</w:t>
      </w:r>
      <w:r w:rsidR="00C15AB5">
        <w:t xml:space="preserve"> </w:t>
      </w:r>
      <w:r w:rsidRPr="001F7687">
        <w:t>это</w:t>
      </w:r>
      <w:r w:rsidR="00C15AB5">
        <w:t xml:space="preserve"> </w:t>
      </w:r>
      <w:r w:rsidRPr="001F7687">
        <w:t>люди,</w:t>
      </w:r>
      <w:r w:rsidR="00C15AB5">
        <w:t xml:space="preserve"> </w:t>
      </w:r>
      <w:r w:rsidRPr="001F7687">
        <w:t>которые</w:t>
      </w:r>
      <w:r w:rsidR="00C15AB5">
        <w:t xml:space="preserve"> </w:t>
      </w:r>
      <w:r w:rsidRPr="001F7687">
        <w:t>знают,</w:t>
      </w:r>
      <w:r w:rsidR="00C15AB5">
        <w:t xml:space="preserve"> </w:t>
      </w:r>
      <w:r w:rsidRPr="001F7687">
        <w:t>как</w:t>
      </w:r>
      <w:r w:rsidR="00C15AB5">
        <w:t xml:space="preserve"> </w:t>
      </w:r>
      <w:r w:rsidRPr="001F7687">
        <w:t>работает</w:t>
      </w:r>
      <w:r w:rsidR="00C15AB5">
        <w:t xml:space="preserve"> </w:t>
      </w:r>
      <w:r w:rsidRPr="001F7687">
        <w:t>организация,</w:t>
      </w:r>
      <w:r w:rsidR="00C15AB5">
        <w:t xml:space="preserve"> </w:t>
      </w:r>
      <w:r w:rsidRPr="001F7687">
        <w:t>и</w:t>
      </w:r>
      <w:r w:rsidR="00C15AB5">
        <w:t xml:space="preserve"> </w:t>
      </w:r>
      <w:r w:rsidRPr="001F7687">
        <w:t>понимают</w:t>
      </w:r>
      <w:r w:rsidR="00C15AB5">
        <w:t xml:space="preserve"> </w:t>
      </w:r>
      <w:r w:rsidRPr="001F7687">
        <w:t>ее</w:t>
      </w:r>
      <w:r w:rsidR="00C15AB5">
        <w:t xml:space="preserve"> </w:t>
      </w:r>
      <w:r w:rsidRPr="001F7687">
        <w:t>слабости.</w:t>
      </w:r>
    </w:p>
    <w:p w:rsidR="001F7687" w:rsidRDefault="001F7687" w:rsidP="001F7687">
      <w:r w:rsidRPr="001F7687">
        <w:t>Кроме</w:t>
      </w:r>
      <w:r w:rsidR="00C15AB5">
        <w:t xml:space="preserve"> </w:t>
      </w:r>
      <w:r w:rsidRPr="001F7687">
        <w:t>того,</w:t>
      </w:r>
      <w:r w:rsidR="00C15AB5">
        <w:t xml:space="preserve"> </w:t>
      </w:r>
      <w:r w:rsidRPr="001F7687">
        <w:t>все</w:t>
      </w:r>
      <w:r w:rsidR="00C15AB5">
        <w:t xml:space="preserve"> </w:t>
      </w:r>
      <w:r w:rsidRPr="001F7687">
        <w:t>нарушители,</w:t>
      </w:r>
      <w:r w:rsidR="00C15AB5">
        <w:t xml:space="preserve"> </w:t>
      </w:r>
      <w:r w:rsidRPr="001F7687">
        <w:t>независимо</w:t>
      </w:r>
      <w:r w:rsidR="00C15AB5">
        <w:t xml:space="preserve"> </w:t>
      </w:r>
      <w:r w:rsidRPr="001F7687">
        <w:t>от</w:t>
      </w:r>
      <w:r w:rsidR="00C15AB5">
        <w:t xml:space="preserve"> </w:t>
      </w:r>
      <w:r w:rsidRPr="001F7687">
        <w:t>их</w:t>
      </w:r>
      <w:r w:rsidR="00C15AB5">
        <w:t xml:space="preserve"> </w:t>
      </w:r>
      <w:r w:rsidRPr="001F7687">
        <w:t>категории,</w:t>
      </w:r>
      <w:r w:rsidR="00C15AB5">
        <w:t xml:space="preserve"> </w:t>
      </w:r>
      <w:r w:rsidRPr="001F7687">
        <w:t>могут</w:t>
      </w:r>
      <w:r w:rsidR="00C15AB5">
        <w:t xml:space="preserve"> </w:t>
      </w:r>
      <w:r w:rsidRPr="001F7687">
        <w:t>обладать</w:t>
      </w:r>
      <w:r w:rsidR="00C15AB5">
        <w:t xml:space="preserve"> </w:t>
      </w:r>
      <w:r w:rsidRPr="001F7687">
        <w:t>определённым</w:t>
      </w:r>
      <w:r w:rsidR="00C15AB5">
        <w:t xml:space="preserve"> </w:t>
      </w:r>
      <w:r w:rsidRPr="001F7687">
        <w:t>потенциалом,</w:t>
      </w:r>
      <w:r w:rsidR="00C15AB5">
        <w:t xml:space="preserve"> </w:t>
      </w:r>
      <w:r w:rsidRPr="001F7687">
        <w:t>характеризуемым</w:t>
      </w:r>
      <w:r w:rsidR="00C15AB5">
        <w:t xml:space="preserve"> </w:t>
      </w:r>
      <w:r w:rsidRPr="001F7687">
        <w:t>возможностями</w:t>
      </w:r>
      <w:r w:rsidR="00C15AB5">
        <w:t xml:space="preserve"> </w:t>
      </w:r>
      <w:r w:rsidRPr="001F7687">
        <w:t>нарушителей</w:t>
      </w:r>
      <w:r w:rsidR="00C15AB5">
        <w:t xml:space="preserve"> </w:t>
      </w:r>
      <w:r w:rsidRPr="001F7687">
        <w:t>причинять</w:t>
      </w:r>
      <w:r w:rsidR="00C15AB5">
        <w:t xml:space="preserve"> </w:t>
      </w:r>
      <w:r w:rsidRPr="001F7687">
        <w:t>ущерб</w:t>
      </w:r>
      <w:r w:rsidR="00C15AB5">
        <w:t xml:space="preserve"> </w:t>
      </w:r>
      <w:r w:rsidRPr="001F7687">
        <w:t>безопасности</w:t>
      </w:r>
      <w:r w:rsidR="00C15AB5">
        <w:t xml:space="preserve"> </w:t>
      </w:r>
      <w:r w:rsidRPr="001F7687">
        <w:t>информации.</w:t>
      </w:r>
      <w:r w:rsidR="00C15AB5">
        <w:t xml:space="preserve"> </w:t>
      </w:r>
      <w:r w:rsidRPr="001F7687">
        <w:t>Краткие</w:t>
      </w:r>
      <w:r w:rsidR="00C15AB5">
        <w:t xml:space="preserve"> </w:t>
      </w:r>
      <w:r w:rsidRPr="001F7687">
        <w:t>характеристики</w:t>
      </w:r>
      <w:r w:rsidR="00C15AB5">
        <w:t xml:space="preserve"> </w:t>
      </w:r>
      <w:r w:rsidRPr="001F7687">
        <w:t>некоторых</w:t>
      </w:r>
      <w:r w:rsidR="00C15AB5">
        <w:t xml:space="preserve"> </w:t>
      </w:r>
      <w:r w:rsidRPr="001F7687">
        <w:t>видов</w:t>
      </w:r>
      <w:r w:rsidR="00C15AB5">
        <w:t xml:space="preserve"> </w:t>
      </w:r>
      <w:r w:rsidRPr="001F7687">
        <w:t>нарушителей,</w:t>
      </w:r>
      <w:r w:rsidR="00C15AB5">
        <w:t xml:space="preserve"> </w:t>
      </w:r>
      <w:r w:rsidRPr="001F7687">
        <w:t>их</w:t>
      </w:r>
      <w:r w:rsidR="00C15AB5">
        <w:t xml:space="preserve"> </w:t>
      </w:r>
      <w:r w:rsidRPr="001F7687">
        <w:t>пот</w:t>
      </w:r>
      <w:r>
        <w:t>енциал</w:t>
      </w:r>
      <w:r w:rsidR="00C15AB5">
        <w:t xml:space="preserve"> </w:t>
      </w:r>
      <w:r>
        <w:t>и</w:t>
      </w:r>
      <w:r w:rsidR="00C15AB5">
        <w:t xml:space="preserve"> </w:t>
      </w:r>
      <w:r>
        <w:t>возможности</w:t>
      </w:r>
      <w:r w:rsidR="00C15AB5">
        <w:t xml:space="preserve"> </w:t>
      </w:r>
      <w:r>
        <w:t>указаны</w:t>
      </w:r>
      <w:r w:rsidR="00C15AB5">
        <w:t xml:space="preserve"> </w:t>
      </w:r>
      <w:r>
        <w:t>в</w:t>
      </w:r>
      <w:r w:rsidR="00C15AB5">
        <w:t xml:space="preserve"> </w:t>
      </w:r>
      <w:r>
        <w:t>т</w:t>
      </w:r>
      <w:r w:rsidRPr="001F7687">
        <w:t>аблице</w:t>
      </w:r>
      <w:r w:rsidR="00C15AB5">
        <w:t xml:space="preserve"> </w:t>
      </w:r>
      <w:r w:rsidRPr="001F7687">
        <w:t>№3.</w:t>
      </w:r>
    </w:p>
    <w:p w:rsidR="00B9091F" w:rsidRPr="001F7687" w:rsidRDefault="00B9091F" w:rsidP="00B9091F">
      <w:pPr>
        <w:pStyle w:val="ae"/>
        <w:jc w:val="right"/>
        <w:rPr>
          <w:b/>
        </w:rPr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 Характеристики нарушителей</w:t>
      </w:r>
    </w:p>
    <w:tbl>
      <w:tblPr>
        <w:tblStyle w:val="ac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830"/>
        <w:gridCol w:w="1560"/>
        <w:gridCol w:w="4954"/>
      </w:tblGrid>
      <w:tr w:rsidR="001F7687" w:rsidRPr="001F7687" w:rsidTr="00B9091F">
        <w:trPr>
          <w:jc w:val="center"/>
        </w:trPr>
        <w:tc>
          <w:tcPr>
            <w:tcW w:w="2830" w:type="dxa"/>
            <w:vAlign w:val="center"/>
          </w:tcPr>
          <w:p w:rsidR="001F7687" w:rsidRPr="001F7687" w:rsidRDefault="001F7687" w:rsidP="00B9091F">
            <w:pPr>
              <w:pStyle w:val="aa"/>
              <w:jc w:val="center"/>
              <w:rPr>
                <w:b/>
                <w:sz w:val="24"/>
              </w:rPr>
            </w:pPr>
            <w:r w:rsidRPr="001F7687">
              <w:rPr>
                <w:b/>
                <w:sz w:val="24"/>
              </w:rPr>
              <w:t>Вид</w:t>
            </w:r>
            <w:r w:rsidR="00C15AB5">
              <w:rPr>
                <w:b/>
                <w:sz w:val="24"/>
              </w:rPr>
              <w:t xml:space="preserve"> </w:t>
            </w:r>
            <w:r w:rsidRPr="001F7687">
              <w:rPr>
                <w:b/>
                <w:sz w:val="24"/>
              </w:rPr>
              <w:t>нарушителя</w:t>
            </w:r>
          </w:p>
        </w:tc>
        <w:tc>
          <w:tcPr>
            <w:tcW w:w="1560" w:type="dxa"/>
            <w:vAlign w:val="center"/>
          </w:tcPr>
          <w:p w:rsidR="001F7687" w:rsidRPr="001F7687" w:rsidRDefault="001F7687" w:rsidP="00B9091F">
            <w:pPr>
              <w:pStyle w:val="aa"/>
              <w:jc w:val="center"/>
              <w:rPr>
                <w:b/>
                <w:sz w:val="24"/>
              </w:rPr>
            </w:pPr>
            <w:r w:rsidRPr="001F7687">
              <w:rPr>
                <w:b/>
                <w:sz w:val="24"/>
              </w:rPr>
              <w:t>Потенциал</w:t>
            </w:r>
          </w:p>
        </w:tc>
        <w:tc>
          <w:tcPr>
            <w:tcW w:w="4954" w:type="dxa"/>
            <w:vAlign w:val="center"/>
          </w:tcPr>
          <w:p w:rsidR="001F7687" w:rsidRPr="001F7687" w:rsidRDefault="001F7687" w:rsidP="00B9091F">
            <w:pPr>
              <w:pStyle w:val="aa"/>
              <w:jc w:val="center"/>
              <w:rPr>
                <w:b/>
                <w:sz w:val="24"/>
              </w:rPr>
            </w:pPr>
            <w:r w:rsidRPr="001F7687">
              <w:rPr>
                <w:b/>
                <w:sz w:val="24"/>
              </w:rPr>
              <w:t>Возможности</w:t>
            </w:r>
            <w:r w:rsidR="00C15AB5">
              <w:rPr>
                <w:b/>
                <w:sz w:val="24"/>
              </w:rPr>
              <w:t xml:space="preserve"> </w:t>
            </w:r>
            <w:r w:rsidRPr="001F7687">
              <w:rPr>
                <w:b/>
                <w:sz w:val="24"/>
              </w:rPr>
              <w:t>нарушителя</w:t>
            </w:r>
          </w:p>
        </w:tc>
      </w:tr>
      <w:tr w:rsidR="001F7687" w:rsidRPr="001F7687" w:rsidTr="00B9091F">
        <w:trPr>
          <w:jc w:val="center"/>
        </w:trPr>
        <w:tc>
          <w:tcPr>
            <w:tcW w:w="2830" w:type="dxa"/>
            <w:vAlign w:val="center"/>
          </w:tcPr>
          <w:p w:rsidR="001F7687" w:rsidRPr="001F7687" w:rsidRDefault="001F7687" w:rsidP="00B9091F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Бывшие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работники</w:t>
            </w:r>
          </w:p>
        </w:tc>
        <w:tc>
          <w:tcPr>
            <w:tcW w:w="1560" w:type="dxa"/>
            <w:vAlign w:val="center"/>
          </w:tcPr>
          <w:p w:rsidR="001F7687" w:rsidRPr="001F7687" w:rsidRDefault="001F7687" w:rsidP="00B9091F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низкий</w:t>
            </w:r>
          </w:p>
        </w:tc>
        <w:tc>
          <w:tcPr>
            <w:tcW w:w="4954" w:type="dxa"/>
            <w:vAlign w:val="center"/>
          </w:tcPr>
          <w:p w:rsidR="001F7687" w:rsidRPr="001F7687" w:rsidRDefault="001F7687" w:rsidP="00B9091F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Осуществление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атаки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за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пределами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организации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из-за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мести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или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финансовой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выгоды.</w:t>
            </w:r>
          </w:p>
        </w:tc>
      </w:tr>
      <w:tr w:rsidR="001F7687" w:rsidRPr="001F7687" w:rsidTr="00B9091F">
        <w:trPr>
          <w:jc w:val="center"/>
        </w:trPr>
        <w:tc>
          <w:tcPr>
            <w:tcW w:w="2830" w:type="dxa"/>
            <w:vAlign w:val="center"/>
          </w:tcPr>
          <w:p w:rsidR="001F7687" w:rsidRPr="001F7687" w:rsidRDefault="001F7687" w:rsidP="00B9091F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Обслуживающий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персонал</w:t>
            </w:r>
          </w:p>
        </w:tc>
        <w:tc>
          <w:tcPr>
            <w:tcW w:w="1560" w:type="dxa"/>
            <w:vAlign w:val="center"/>
          </w:tcPr>
          <w:p w:rsidR="001F7687" w:rsidRPr="001F7687" w:rsidRDefault="001F7687" w:rsidP="00B9091F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низкий</w:t>
            </w:r>
          </w:p>
        </w:tc>
        <w:tc>
          <w:tcPr>
            <w:tcW w:w="4954" w:type="dxa"/>
            <w:vAlign w:val="center"/>
          </w:tcPr>
          <w:p w:rsidR="001F7687" w:rsidRPr="001F7687" w:rsidRDefault="001F7687" w:rsidP="00B9091F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Причинение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имущественного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ущерба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путем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обмана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или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злоупотребления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доверием.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Непреднамеренные,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неосторожные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действия.</w:t>
            </w:r>
          </w:p>
        </w:tc>
      </w:tr>
      <w:tr w:rsidR="001F7687" w:rsidRPr="001F7687" w:rsidTr="00B9091F">
        <w:trPr>
          <w:jc w:val="center"/>
        </w:trPr>
        <w:tc>
          <w:tcPr>
            <w:tcW w:w="2830" w:type="dxa"/>
            <w:vAlign w:val="center"/>
          </w:tcPr>
          <w:p w:rsidR="001F7687" w:rsidRPr="001F7687" w:rsidRDefault="001F7687" w:rsidP="00B9091F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Пользователи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ИС</w:t>
            </w:r>
          </w:p>
        </w:tc>
        <w:tc>
          <w:tcPr>
            <w:tcW w:w="1560" w:type="dxa"/>
            <w:vAlign w:val="center"/>
          </w:tcPr>
          <w:p w:rsidR="001F7687" w:rsidRPr="001F7687" w:rsidRDefault="001F7687" w:rsidP="00B9091F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низкий</w:t>
            </w:r>
          </w:p>
        </w:tc>
        <w:tc>
          <w:tcPr>
            <w:tcW w:w="4954" w:type="dxa"/>
            <w:vAlign w:val="center"/>
          </w:tcPr>
          <w:p w:rsidR="001F7687" w:rsidRPr="001F7687" w:rsidRDefault="001F7687" w:rsidP="00B9091F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Причинение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имущественного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ущерба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путем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мошенничества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или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иным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преступным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путем.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Непреднамеренные,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неосторожные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действия.</w:t>
            </w:r>
          </w:p>
        </w:tc>
      </w:tr>
      <w:tr w:rsidR="001F7687" w:rsidRPr="001F7687" w:rsidTr="00B9091F">
        <w:trPr>
          <w:jc w:val="center"/>
        </w:trPr>
        <w:tc>
          <w:tcPr>
            <w:tcW w:w="2830" w:type="dxa"/>
            <w:vAlign w:val="center"/>
          </w:tcPr>
          <w:p w:rsidR="001F7687" w:rsidRPr="001F7687" w:rsidRDefault="001F7687" w:rsidP="00B9091F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Конкурирующие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организации</w:t>
            </w:r>
          </w:p>
        </w:tc>
        <w:tc>
          <w:tcPr>
            <w:tcW w:w="1560" w:type="dxa"/>
            <w:vAlign w:val="center"/>
          </w:tcPr>
          <w:p w:rsidR="001F7687" w:rsidRPr="001F7687" w:rsidRDefault="001F7687" w:rsidP="00B9091F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средний</w:t>
            </w:r>
          </w:p>
        </w:tc>
        <w:tc>
          <w:tcPr>
            <w:tcW w:w="4954" w:type="dxa"/>
            <w:vAlign w:val="center"/>
          </w:tcPr>
          <w:p w:rsidR="001F7687" w:rsidRPr="001F7687" w:rsidRDefault="001F7687" w:rsidP="00B9091F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Поиск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уязвимостей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системы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для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получения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конкурентных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преимуществ.</w:t>
            </w:r>
          </w:p>
        </w:tc>
      </w:tr>
      <w:tr w:rsidR="001F7687" w:rsidRPr="001F7687" w:rsidTr="00B9091F">
        <w:trPr>
          <w:jc w:val="center"/>
        </w:trPr>
        <w:tc>
          <w:tcPr>
            <w:tcW w:w="2830" w:type="dxa"/>
            <w:vAlign w:val="center"/>
          </w:tcPr>
          <w:p w:rsidR="001F7687" w:rsidRPr="001F7687" w:rsidRDefault="001F7687" w:rsidP="00B9091F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Криминальные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структуры</w:t>
            </w:r>
          </w:p>
        </w:tc>
        <w:tc>
          <w:tcPr>
            <w:tcW w:w="1560" w:type="dxa"/>
            <w:vAlign w:val="center"/>
          </w:tcPr>
          <w:p w:rsidR="001F7687" w:rsidRPr="001F7687" w:rsidRDefault="001F7687" w:rsidP="00B9091F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средний</w:t>
            </w:r>
          </w:p>
        </w:tc>
        <w:tc>
          <w:tcPr>
            <w:tcW w:w="4954" w:type="dxa"/>
            <w:vAlign w:val="center"/>
          </w:tcPr>
          <w:p w:rsidR="001F7687" w:rsidRPr="001F7687" w:rsidRDefault="001F7687" w:rsidP="00B9091F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Причинение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имущественного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ущерба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путем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мошенничества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или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иным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преступным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путем.</w:t>
            </w:r>
          </w:p>
        </w:tc>
      </w:tr>
      <w:tr w:rsidR="001F7687" w:rsidRPr="001F7687" w:rsidTr="00B9091F">
        <w:trPr>
          <w:jc w:val="center"/>
        </w:trPr>
        <w:tc>
          <w:tcPr>
            <w:tcW w:w="2830" w:type="dxa"/>
            <w:vAlign w:val="center"/>
          </w:tcPr>
          <w:p w:rsidR="001F7687" w:rsidRPr="001F7687" w:rsidRDefault="001F7687" w:rsidP="00B9091F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Администратор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ИС</w:t>
            </w:r>
          </w:p>
        </w:tc>
        <w:tc>
          <w:tcPr>
            <w:tcW w:w="1560" w:type="dxa"/>
            <w:vAlign w:val="center"/>
          </w:tcPr>
          <w:p w:rsidR="001F7687" w:rsidRPr="001F7687" w:rsidRDefault="001F7687" w:rsidP="00B9091F">
            <w:pPr>
              <w:pStyle w:val="aa"/>
              <w:jc w:val="center"/>
              <w:rPr>
                <w:sz w:val="24"/>
              </w:rPr>
            </w:pPr>
            <w:r w:rsidRPr="001F7687">
              <w:rPr>
                <w:sz w:val="24"/>
              </w:rPr>
              <w:t>средний</w:t>
            </w:r>
          </w:p>
        </w:tc>
        <w:tc>
          <w:tcPr>
            <w:tcW w:w="4954" w:type="dxa"/>
            <w:vAlign w:val="center"/>
          </w:tcPr>
          <w:p w:rsidR="001F7687" w:rsidRPr="001F7687" w:rsidRDefault="001F7687" w:rsidP="00B9091F">
            <w:pPr>
              <w:pStyle w:val="aa"/>
              <w:keepNext/>
              <w:jc w:val="center"/>
              <w:rPr>
                <w:sz w:val="24"/>
              </w:rPr>
            </w:pPr>
            <w:r w:rsidRPr="001F7687">
              <w:rPr>
                <w:sz w:val="24"/>
              </w:rPr>
              <w:t>Выявление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уязвимостей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с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целью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их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дальнейшей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продажи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и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получения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финансовой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выгоды,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самореализация;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нанесение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ущерба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из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мести,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непреднамеренные</w:t>
            </w:r>
            <w:r w:rsidR="00C15AB5">
              <w:rPr>
                <w:sz w:val="24"/>
              </w:rPr>
              <w:t xml:space="preserve"> </w:t>
            </w:r>
            <w:r w:rsidRPr="001F7687">
              <w:rPr>
                <w:sz w:val="24"/>
              </w:rPr>
              <w:t>действия.</w:t>
            </w:r>
          </w:p>
        </w:tc>
      </w:tr>
    </w:tbl>
    <w:p w:rsidR="001F7687" w:rsidRPr="001F7687" w:rsidRDefault="001F7687" w:rsidP="001F7687">
      <w:r w:rsidRPr="001F7687">
        <w:lastRenderedPageBreak/>
        <w:t>Согласно</w:t>
      </w:r>
      <w:r w:rsidR="00C15AB5">
        <w:t xml:space="preserve"> </w:t>
      </w:r>
      <w:r w:rsidRPr="001F7687">
        <w:t>Прика</w:t>
      </w:r>
      <w:r w:rsidR="00CA5815">
        <w:t>зу</w:t>
      </w:r>
      <w:r w:rsidR="00C15AB5">
        <w:t xml:space="preserve"> </w:t>
      </w:r>
      <w:r w:rsidRPr="001F7687">
        <w:t>ФСТЭК</w:t>
      </w:r>
      <w:r w:rsidR="00C15AB5">
        <w:t xml:space="preserve"> </w:t>
      </w:r>
      <w:r w:rsidRPr="001F7687">
        <w:t>России</w:t>
      </w:r>
      <w:r w:rsidR="00C15AB5">
        <w:t xml:space="preserve"> </w:t>
      </w:r>
      <w:r w:rsidRPr="001F7687">
        <w:t>от</w:t>
      </w:r>
      <w:r w:rsidR="00C15AB5">
        <w:t xml:space="preserve"> </w:t>
      </w:r>
      <w:r w:rsidRPr="001F7687">
        <w:t>11.02.2013</w:t>
      </w:r>
      <w:r w:rsidR="00C15AB5">
        <w:t xml:space="preserve"> </w:t>
      </w:r>
      <w:r w:rsidRPr="001F7687">
        <w:t>№</w:t>
      </w:r>
      <w:r w:rsidR="00C15AB5">
        <w:t xml:space="preserve"> </w:t>
      </w:r>
      <w:r w:rsidRPr="001F7687">
        <w:t>17</w:t>
      </w:r>
      <w:r w:rsidR="00C15AB5">
        <w:t xml:space="preserve"> </w:t>
      </w:r>
      <w:r w:rsidRPr="001F7687">
        <w:t>(ред.</w:t>
      </w:r>
      <w:r w:rsidR="00C15AB5">
        <w:t xml:space="preserve"> </w:t>
      </w:r>
      <w:r w:rsidRPr="001F7687">
        <w:t>от</w:t>
      </w:r>
      <w:r w:rsidR="00C15AB5">
        <w:t xml:space="preserve"> </w:t>
      </w:r>
      <w:r w:rsidRPr="001F7687">
        <w:t>15.02.2017)</w:t>
      </w:r>
      <w:r w:rsidR="00C15AB5">
        <w:t xml:space="preserve"> </w:t>
      </w:r>
      <w:r w:rsidRPr="001F7687">
        <w:t>"Об</w:t>
      </w:r>
      <w:r w:rsidR="00C15AB5">
        <w:t xml:space="preserve"> </w:t>
      </w:r>
      <w:r w:rsidRPr="001F7687">
        <w:t>утверждении</w:t>
      </w:r>
      <w:r w:rsidR="00C15AB5">
        <w:t xml:space="preserve"> </w:t>
      </w:r>
      <w:r w:rsidRPr="001F7687">
        <w:t>Требований</w:t>
      </w:r>
      <w:r w:rsidR="00C15AB5">
        <w:t xml:space="preserve"> </w:t>
      </w:r>
      <w:r w:rsidRPr="001F7687">
        <w:t>о</w:t>
      </w:r>
      <w:r w:rsidR="00C15AB5">
        <w:t xml:space="preserve"> </w:t>
      </w:r>
      <w:r w:rsidRPr="001F7687">
        <w:t>защите</w:t>
      </w:r>
      <w:r w:rsidR="00C15AB5">
        <w:t xml:space="preserve"> </w:t>
      </w:r>
      <w:r w:rsidRPr="001F7687">
        <w:t>информации,</w:t>
      </w:r>
      <w:r w:rsidR="00C15AB5">
        <w:t xml:space="preserve"> </w:t>
      </w:r>
      <w:r w:rsidRPr="001F7687">
        <w:t>не</w:t>
      </w:r>
      <w:r w:rsidR="00C15AB5">
        <w:t xml:space="preserve"> </w:t>
      </w:r>
      <w:r w:rsidRPr="001F7687">
        <w:t>составляющей</w:t>
      </w:r>
      <w:r w:rsidR="00C15AB5">
        <w:t xml:space="preserve"> </w:t>
      </w:r>
      <w:r w:rsidRPr="001F7687">
        <w:t>государственную</w:t>
      </w:r>
      <w:r w:rsidR="00C15AB5">
        <w:t xml:space="preserve"> </w:t>
      </w:r>
      <w:r w:rsidRPr="001F7687">
        <w:t>тайну,</w:t>
      </w:r>
      <w:r w:rsidR="00C15AB5">
        <w:t xml:space="preserve"> </w:t>
      </w:r>
      <w:r w:rsidRPr="001F7687">
        <w:t>содержащейся</w:t>
      </w:r>
      <w:r w:rsidR="00C15AB5">
        <w:t xml:space="preserve"> </w:t>
      </w:r>
      <w:r w:rsidRPr="001F7687">
        <w:t>в</w:t>
      </w:r>
      <w:r w:rsidR="00C15AB5">
        <w:t xml:space="preserve"> </w:t>
      </w:r>
      <w:r w:rsidRPr="001F7687">
        <w:t>государственных</w:t>
      </w:r>
      <w:r w:rsidR="00C15AB5">
        <w:t xml:space="preserve"> </w:t>
      </w:r>
      <w:r w:rsidRPr="001F7687">
        <w:t>информационных</w:t>
      </w:r>
      <w:r w:rsidR="00C15AB5">
        <w:t xml:space="preserve"> </w:t>
      </w:r>
      <w:r w:rsidRPr="001F7687">
        <w:t>системах"</w:t>
      </w:r>
      <w:r w:rsidR="00C15AB5">
        <w:t xml:space="preserve"> </w:t>
      </w:r>
      <w:r w:rsidRPr="001F7687">
        <w:t>–</w:t>
      </w:r>
      <w:r w:rsidR="00C15AB5">
        <w:t xml:space="preserve"> </w:t>
      </w:r>
      <w:r w:rsidRPr="001F7687">
        <w:t>угрозы</w:t>
      </w:r>
      <w:r w:rsidR="00C15AB5">
        <w:t xml:space="preserve"> </w:t>
      </w:r>
      <w:r w:rsidRPr="001F7687">
        <w:t>безопасности</w:t>
      </w:r>
      <w:r w:rsidR="00C15AB5">
        <w:t xml:space="preserve"> </w:t>
      </w:r>
      <w:r w:rsidRPr="001F7687">
        <w:t>информации</w:t>
      </w:r>
      <w:r w:rsidR="00C15AB5">
        <w:t xml:space="preserve"> </w:t>
      </w:r>
      <w:r w:rsidRPr="001F7687">
        <w:t>определяются</w:t>
      </w:r>
      <w:r w:rsidR="00C15AB5">
        <w:t xml:space="preserve"> </w:t>
      </w:r>
      <w:r w:rsidRPr="001F7687">
        <w:t>по</w:t>
      </w:r>
      <w:r w:rsidR="00C15AB5">
        <w:t xml:space="preserve"> </w:t>
      </w:r>
      <w:r w:rsidRPr="001F7687">
        <w:t>результатам</w:t>
      </w:r>
      <w:r w:rsidR="00C15AB5">
        <w:t xml:space="preserve"> </w:t>
      </w:r>
      <w:r w:rsidRPr="001F7687">
        <w:t>оценки</w:t>
      </w:r>
      <w:r w:rsidR="00C15AB5">
        <w:t xml:space="preserve"> </w:t>
      </w:r>
      <w:r w:rsidRPr="001F7687">
        <w:t>возможностей</w:t>
      </w:r>
      <w:r w:rsidR="00C15AB5">
        <w:t xml:space="preserve"> </w:t>
      </w:r>
      <w:r w:rsidRPr="001F7687">
        <w:t>нарушителей,</w:t>
      </w:r>
      <w:r w:rsidR="00C15AB5">
        <w:t xml:space="preserve"> </w:t>
      </w:r>
      <w:r w:rsidRPr="001F7687">
        <w:t>анализа</w:t>
      </w:r>
      <w:r w:rsidR="00C15AB5">
        <w:t xml:space="preserve"> </w:t>
      </w:r>
      <w:r w:rsidRPr="001F7687">
        <w:t>возможных</w:t>
      </w:r>
      <w:r w:rsidR="00C15AB5">
        <w:t xml:space="preserve"> </w:t>
      </w:r>
      <w:r w:rsidRPr="001F7687">
        <w:t>уязвимостей</w:t>
      </w:r>
      <w:r w:rsidR="00C15AB5">
        <w:t xml:space="preserve"> </w:t>
      </w:r>
      <w:r w:rsidRPr="001F7687">
        <w:t>информационной</w:t>
      </w:r>
      <w:r w:rsidR="00C15AB5">
        <w:t xml:space="preserve"> </w:t>
      </w:r>
      <w:r w:rsidRPr="001F7687">
        <w:t>системы,</w:t>
      </w:r>
      <w:r w:rsidR="00C15AB5">
        <w:t xml:space="preserve"> </w:t>
      </w:r>
      <w:r w:rsidRPr="001F7687">
        <w:t>способов</w:t>
      </w:r>
      <w:r w:rsidR="00C15AB5">
        <w:t xml:space="preserve"> </w:t>
      </w:r>
      <w:r w:rsidRPr="001F7687">
        <w:t>реализации</w:t>
      </w:r>
      <w:r w:rsidR="00C15AB5">
        <w:t xml:space="preserve"> </w:t>
      </w:r>
      <w:r w:rsidRPr="001F7687">
        <w:t>угроз</w:t>
      </w:r>
      <w:r w:rsidR="00C15AB5">
        <w:t xml:space="preserve"> </w:t>
      </w:r>
      <w:r w:rsidRPr="001F7687">
        <w:t>и</w:t>
      </w:r>
      <w:r w:rsidR="00C15AB5">
        <w:t xml:space="preserve"> </w:t>
      </w:r>
      <w:r w:rsidRPr="001F7687">
        <w:t>последствий</w:t>
      </w:r>
      <w:r w:rsidR="00C15AB5">
        <w:t xml:space="preserve"> </w:t>
      </w:r>
      <w:r w:rsidRPr="001F7687">
        <w:t>от</w:t>
      </w:r>
      <w:r w:rsidR="00C15AB5">
        <w:t xml:space="preserve"> </w:t>
      </w:r>
      <w:r w:rsidRPr="001F7687">
        <w:t>нарушения</w:t>
      </w:r>
      <w:r w:rsidR="00C15AB5">
        <w:t xml:space="preserve"> </w:t>
      </w:r>
      <w:r w:rsidRPr="001F7687">
        <w:t>свойств</w:t>
      </w:r>
      <w:r w:rsidR="00C15AB5">
        <w:t xml:space="preserve"> </w:t>
      </w:r>
      <w:r w:rsidRPr="001F7687">
        <w:t>безопасности</w:t>
      </w:r>
      <w:r w:rsidR="00C15AB5">
        <w:t xml:space="preserve"> </w:t>
      </w:r>
      <w:r w:rsidRPr="001F7687">
        <w:t>информации:</w:t>
      </w:r>
      <w:r w:rsidR="00C15AB5">
        <w:t xml:space="preserve"> </w:t>
      </w:r>
      <w:r w:rsidRPr="001F7687">
        <w:t>конфиденциальности,</w:t>
      </w:r>
      <w:r w:rsidR="00C15AB5">
        <w:t xml:space="preserve"> </w:t>
      </w:r>
      <w:r w:rsidRPr="001F7687">
        <w:t>целостности,</w:t>
      </w:r>
      <w:r w:rsidR="00C15AB5">
        <w:t xml:space="preserve"> </w:t>
      </w:r>
      <w:r w:rsidRPr="001F7687">
        <w:t>доступности.</w:t>
      </w:r>
    </w:p>
    <w:p w:rsidR="001F7687" w:rsidRPr="001F7687" w:rsidRDefault="001F7687" w:rsidP="001F7687">
      <w:r w:rsidRPr="001F7687">
        <w:t>В</w:t>
      </w:r>
      <w:r w:rsidR="00C15AB5">
        <w:t xml:space="preserve"> </w:t>
      </w:r>
      <w:r w:rsidRPr="001F7687">
        <w:t>качестве</w:t>
      </w:r>
      <w:r w:rsidR="00C15AB5">
        <w:t xml:space="preserve"> </w:t>
      </w:r>
      <w:r w:rsidRPr="001F7687">
        <w:t>опорных</w:t>
      </w:r>
      <w:r w:rsidR="00C15AB5">
        <w:t xml:space="preserve"> </w:t>
      </w:r>
      <w:r w:rsidRPr="001F7687">
        <w:t>данных</w:t>
      </w:r>
      <w:r w:rsidR="00C15AB5">
        <w:t xml:space="preserve"> </w:t>
      </w:r>
      <w:r w:rsidRPr="001F7687">
        <w:t>для</w:t>
      </w:r>
      <w:r w:rsidR="00C15AB5">
        <w:t xml:space="preserve"> </w:t>
      </w:r>
      <w:r w:rsidRPr="001F7687">
        <w:t>определения</w:t>
      </w:r>
      <w:r w:rsidR="00C15AB5">
        <w:t xml:space="preserve"> </w:t>
      </w:r>
      <w:r w:rsidRPr="001F7687">
        <w:t>возможных</w:t>
      </w:r>
      <w:r w:rsidR="00C15AB5">
        <w:t xml:space="preserve"> </w:t>
      </w:r>
      <w:r w:rsidRPr="001F7687">
        <w:t>угроз</w:t>
      </w:r>
      <w:r w:rsidR="00C15AB5">
        <w:t xml:space="preserve"> </w:t>
      </w:r>
      <w:r w:rsidRPr="001F7687">
        <w:t>безопасности</w:t>
      </w:r>
      <w:r w:rsidR="00C15AB5">
        <w:t xml:space="preserve"> </w:t>
      </w:r>
      <w:r w:rsidRPr="001F7687">
        <w:t>информации</w:t>
      </w:r>
      <w:r w:rsidR="00C15AB5">
        <w:t xml:space="preserve"> </w:t>
      </w:r>
      <w:r w:rsidRPr="001F7687">
        <w:t>использовался</w:t>
      </w:r>
      <w:r w:rsidR="00C15AB5">
        <w:t xml:space="preserve"> </w:t>
      </w:r>
      <w:r w:rsidRPr="001F7687">
        <w:t>«Банк</w:t>
      </w:r>
      <w:r w:rsidR="00C15AB5">
        <w:t xml:space="preserve"> </w:t>
      </w:r>
      <w:r w:rsidRPr="001F7687">
        <w:t>данных</w:t>
      </w:r>
      <w:r w:rsidR="00C15AB5">
        <w:t xml:space="preserve"> </w:t>
      </w:r>
      <w:r w:rsidRPr="001F7687">
        <w:t>угроз</w:t>
      </w:r>
      <w:r w:rsidR="00C15AB5">
        <w:t xml:space="preserve"> </w:t>
      </w:r>
      <w:r w:rsidRPr="001F7687">
        <w:t>безопасности</w:t>
      </w:r>
      <w:r w:rsidR="00C15AB5">
        <w:t xml:space="preserve"> </w:t>
      </w:r>
      <w:r w:rsidRPr="001F7687">
        <w:t>информации»,</w:t>
      </w:r>
      <w:r w:rsidR="00C15AB5">
        <w:t xml:space="preserve"> </w:t>
      </w:r>
      <w:r w:rsidRPr="001F7687">
        <w:t>введенный</w:t>
      </w:r>
      <w:r w:rsidR="00C15AB5">
        <w:t xml:space="preserve"> </w:t>
      </w:r>
      <w:r w:rsidRPr="001F7687">
        <w:t>ФСТЭК</w:t>
      </w:r>
      <w:r w:rsidR="00C15AB5">
        <w:t xml:space="preserve"> </w:t>
      </w:r>
      <w:r w:rsidRPr="001F7687">
        <w:t>России.</w:t>
      </w:r>
    </w:p>
    <w:p w:rsidR="001F7687" w:rsidRDefault="001F7687" w:rsidP="00330D17">
      <w:r w:rsidRPr="001F7687">
        <w:t>В</w:t>
      </w:r>
      <w:r w:rsidR="00C15AB5">
        <w:t xml:space="preserve"> </w:t>
      </w:r>
      <w:r w:rsidRPr="001F7687">
        <w:t>результате</w:t>
      </w:r>
      <w:r w:rsidR="00C15AB5">
        <w:t xml:space="preserve"> </w:t>
      </w:r>
      <w:r w:rsidRPr="001F7687">
        <w:t>анализа</w:t>
      </w:r>
      <w:r w:rsidR="00C15AB5">
        <w:t xml:space="preserve"> </w:t>
      </w:r>
      <w:r w:rsidRPr="001F7687">
        <w:t>записей</w:t>
      </w:r>
      <w:r w:rsidR="00C15AB5">
        <w:t xml:space="preserve"> </w:t>
      </w:r>
      <w:r w:rsidRPr="001F7687">
        <w:t>указанного</w:t>
      </w:r>
      <w:r w:rsidR="00C15AB5">
        <w:t xml:space="preserve"> </w:t>
      </w:r>
      <w:r w:rsidRPr="001F7687">
        <w:t>банка</w:t>
      </w:r>
      <w:r w:rsidR="00C15AB5">
        <w:t xml:space="preserve"> </w:t>
      </w:r>
      <w:r w:rsidRPr="001F7687">
        <w:t>угроз</w:t>
      </w:r>
      <w:r w:rsidR="00C15AB5">
        <w:t xml:space="preserve"> </w:t>
      </w:r>
      <w:r w:rsidRPr="001F7687">
        <w:t>были</w:t>
      </w:r>
      <w:r w:rsidR="00C15AB5">
        <w:t xml:space="preserve"> </w:t>
      </w:r>
      <w:r w:rsidRPr="001F7687">
        <w:t>определены</w:t>
      </w:r>
      <w:r w:rsidR="00C15AB5">
        <w:t xml:space="preserve"> </w:t>
      </w:r>
      <w:r w:rsidRPr="001F7687">
        <w:t>возможные</w:t>
      </w:r>
      <w:r w:rsidR="00C15AB5">
        <w:t xml:space="preserve"> </w:t>
      </w:r>
      <w:r w:rsidRPr="001F7687">
        <w:t>угрозы</w:t>
      </w:r>
      <w:r w:rsidR="00C15AB5">
        <w:t xml:space="preserve"> </w:t>
      </w:r>
      <w:r w:rsidRPr="001F7687">
        <w:t>безопасности.</w:t>
      </w:r>
      <w:r w:rsidR="00C15AB5">
        <w:t xml:space="preserve"> </w:t>
      </w:r>
      <w:r w:rsidRPr="001F7687">
        <w:t>Их</w:t>
      </w:r>
      <w:r w:rsidR="00C15AB5">
        <w:t xml:space="preserve"> </w:t>
      </w:r>
      <w:r w:rsidRPr="001F7687">
        <w:t>перечень</w:t>
      </w:r>
      <w:r w:rsidR="00C15AB5">
        <w:t xml:space="preserve"> </w:t>
      </w:r>
      <w:r w:rsidRPr="001F7687">
        <w:t>приведён</w:t>
      </w:r>
      <w:r w:rsidR="00C15AB5">
        <w:t xml:space="preserve"> </w:t>
      </w:r>
      <w:r w:rsidRPr="001F7687">
        <w:t>в</w:t>
      </w:r>
      <w:r w:rsidR="00C15AB5">
        <w:t xml:space="preserve"> </w:t>
      </w:r>
      <w:r w:rsidRPr="001F7687">
        <w:t>таблице</w:t>
      </w:r>
      <w:r w:rsidR="00C15AB5">
        <w:t xml:space="preserve"> </w:t>
      </w:r>
      <w:r w:rsidRPr="001F7687">
        <w:t>4.</w:t>
      </w:r>
    </w:p>
    <w:p w:rsidR="00B9091F" w:rsidRPr="001F7687" w:rsidRDefault="00B9091F" w:rsidP="00B9091F">
      <w:pPr>
        <w:pStyle w:val="ae"/>
        <w:jc w:val="right"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 Возможные угрозы безопасности</w:t>
      </w:r>
    </w:p>
    <w:tbl>
      <w:tblPr>
        <w:tblStyle w:val="ac"/>
        <w:tblW w:w="0" w:type="auto"/>
        <w:tblInd w:w="0" w:type="dxa"/>
        <w:tblLook w:val="04A0" w:firstRow="1" w:lastRow="0" w:firstColumn="1" w:lastColumn="0" w:noHBand="0" w:noVBand="1"/>
      </w:tblPr>
      <w:tblGrid>
        <w:gridCol w:w="3822"/>
        <w:gridCol w:w="3118"/>
        <w:gridCol w:w="2404"/>
      </w:tblGrid>
      <w:tr w:rsidR="001F7687" w:rsidRPr="00330D17" w:rsidTr="00B9091F">
        <w:tc>
          <w:tcPr>
            <w:tcW w:w="3822" w:type="dxa"/>
            <w:vAlign w:val="center"/>
          </w:tcPr>
          <w:p w:rsidR="001F7687" w:rsidRPr="00330D17" w:rsidRDefault="001F7687" w:rsidP="00B9091F">
            <w:pPr>
              <w:pStyle w:val="aa"/>
              <w:jc w:val="center"/>
              <w:rPr>
                <w:b/>
                <w:sz w:val="24"/>
              </w:rPr>
            </w:pPr>
            <w:r w:rsidRPr="00330D17">
              <w:rPr>
                <w:b/>
                <w:sz w:val="24"/>
              </w:rPr>
              <w:t>Угрозы</w:t>
            </w:r>
            <w:r w:rsidR="00C15AB5">
              <w:rPr>
                <w:b/>
                <w:sz w:val="24"/>
              </w:rPr>
              <w:t xml:space="preserve"> </w:t>
            </w:r>
            <w:r w:rsidRPr="00330D17">
              <w:rPr>
                <w:b/>
                <w:sz w:val="24"/>
              </w:rPr>
              <w:t>безопасности</w:t>
            </w:r>
          </w:p>
        </w:tc>
        <w:tc>
          <w:tcPr>
            <w:tcW w:w="3118" w:type="dxa"/>
            <w:vAlign w:val="center"/>
          </w:tcPr>
          <w:p w:rsidR="001F7687" w:rsidRPr="00330D17" w:rsidRDefault="001F7687" w:rsidP="00B9091F">
            <w:pPr>
              <w:pStyle w:val="aa"/>
              <w:jc w:val="center"/>
              <w:rPr>
                <w:b/>
                <w:sz w:val="24"/>
              </w:rPr>
            </w:pPr>
            <w:r w:rsidRPr="00330D17">
              <w:rPr>
                <w:b/>
                <w:sz w:val="24"/>
              </w:rPr>
              <w:t>Вероятность</w:t>
            </w:r>
            <w:r w:rsidR="00C15AB5">
              <w:rPr>
                <w:b/>
                <w:sz w:val="24"/>
              </w:rPr>
              <w:t xml:space="preserve"> </w:t>
            </w:r>
            <w:r w:rsidRPr="00330D17">
              <w:rPr>
                <w:b/>
                <w:sz w:val="24"/>
              </w:rPr>
              <w:t>реализации</w:t>
            </w:r>
            <w:r w:rsidR="00C15AB5">
              <w:rPr>
                <w:b/>
                <w:sz w:val="24"/>
              </w:rPr>
              <w:t xml:space="preserve"> </w:t>
            </w:r>
            <w:r w:rsidRPr="00330D17">
              <w:rPr>
                <w:b/>
                <w:sz w:val="24"/>
              </w:rPr>
              <w:t>угрозы</w:t>
            </w:r>
          </w:p>
        </w:tc>
        <w:tc>
          <w:tcPr>
            <w:tcW w:w="2404" w:type="dxa"/>
            <w:vAlign w:val="center"/>
          </w:tcPr>
          <w:p w:rsidR="001F7687" w:rsidRPr="00330D17" w:rsidRDefault="001F7687" w:rsidP="00B9091F">
            <w:pPr>
              <w:pStyle w:val="aa"/>
              <w:jc w:val="center"/>
              <w:rPr>
                <w:b/>
                <w:sz w:val="24"/>
              </w:rPr>
            </w:pPr>
            <w:r w:rsidRPr="00330D17">
              <w:rPr>
                <w:b/>
                <w:sz w:val="24"/>
              </w:rPr>
              <w:t>Опасность</w:t>
            </w:r>
            <w:r w:rsidR="00C15AB5">
              <w:rPr>
                <w:b/>
                <w:sz w:val="24"/>
              </w:rPr>
              <w:t xml:space="preserve"> </w:t>
            </w:r>
            <w:r w:rsidRPr="00330D17">
              <w:rPr>
                <w:b/>
                <w:sz w:val="24"/>
              </w:rPr>
              <w:t>от</w:t>
            </w:r>
            <w:r w:rsidR="00C15AB5">
              <w:rPr>
                <w:b/>
                <w:sz w:val="24"/>
              </w:rPr>
              <w:t xml:space="preserve"> </w:t>
            </w:r>
            <w:r w:rsidRPr="00330D17">
              <w:rPr>
                <w:b/>
                <w:sz w:val="24"/>
              </w:rPr>
              <w:t>применения</w:t>
            </w:r>
            <w:r w:rsidR="00C15AB5">
              <w:rPr>
                <w:b/>
                <w:sz w:val="24"/>
              </w:rPr>
              <w:t xml:space="preserve"> </w:t>
            </w:r>
            <w:r w:rsidRPr="00330D17">
              <w:rPr>
                <w:b/>
                <w:sz w:val="24"/>
              </w:rPr>
              <w:t>угрозы</w:t>
            </w:r>
          </w:p>
        </w:tc>
      </w:tr>
      <w:tr w:rsidR="001F7687" w:rsidRPr="00330D17" w:rsidTr="00B9091F">
        <w:tc>
          <w:tcPr>
            <w:tcW w:w="3822" w:type="dxa"/>
            <w:vAlign w:val="center"/>
          </w:tcPr>
          <w:p w:rsidR="001F7687" w:rsidRPr="00330D17" w:rsidRDefault="001F7687" w:rsidP="00B9091F">
            <w:pPr>
              <w:pStyle w:val="aa"/>
              <w:jc w:val="center"/>
              <w:rPr>
                <w:sz w:val="24"/>
              </w:rPr>
            </w:pPr>
            <w:r w:rsidRPr="00330D17">
              <w:rPr>
                <w:sz w:val="24"/>
              </w:rPr>
              <w:t>Угрозы</w:t>
            </w:r>
            <w:r w:rsidR="00C15AB5">
              <w:rPr>
                <w:sz w:val="24"/>
              </w:rPr>
              <w:t xml:space="preserve"> </w:t>
            </w:r>
            <w:r w:rsidRPr="00330D17">
              <w:rPr>
                <w:sz w:val="24"/>
              </w:rPr>
              <w:t>утечки</w:t>
            </w:r>
            <w:r w:rsidR="00C15AB5">
              <w:rPr>
                <w:sz w:val="24"/>
              </w:rPr>
              <w:t xml:space="preserve"> </w:t>
            </w:r>
            <w:r w:rsidRPr="00330D17">
              <w:rPr>
                <w:sz w:val="24"/>
              </w:rPr>
              <w:t>защищаемой</w:t>
            </w:r>
            <w:r w:rsidR="00C15AB5">
              <w:rPr>
                <w:sz w:val="24"/>
              </w:rPr>
              <w:t xml:space="preserve"> </w:t>
            </w:r>
            <w:r w:rsidRPr="00330D17">
              <w:rPr>
                <w:sz w:val="24"/>
              </w:rPr>
              <w:t>информации</w:t>
            </w:r>
          </w:p>
        </w:tc>
        <w:tc>
          <w:tcPr>
            <w:tcW w:w="3118" w:type="dxa"/>
            <w:vAlign w:val="center"/>
          </w:tcPr>
          <w:p w:rsidR="001F7687" w:rsidRPr="00330D17" w:rsidRDefault="001F7687" w:rsidP="00B9091F">
            <w:pPr>
              <w:pStyle w:val="aa"/>
              <w:jc w:val="center"/>
              <w:rPr>
                <w:sz w:val="24"/>
              </w:rPr>
            </w:pPr>
            <w:r w:rsidRPr="00330D17">
              <w:rPr>
                <w:sz w:val="24"/>
              </w:rPr>
              <w:t>Средняя</w:t>
            </w:r>
          </w:p>
        </w:tc>
        <w:tc>
          <w:tcPr>
            <w:tcW w:w="2404" w:type="dxa"/>
            <w:vAlign w:val="center"/>
          </w:tcPr>
          <w:p w:rsidR="001F7687" w:rsidRPr="00330D17" w:rsidRDefault="001F7687" w:rsidP="00B9091F">
            <w:pPr>
              <w:pStyle w:val="aa"/>
              <w:jc w:val="center"/>
              <w:rPr>
                <w:sz w:val="24"/>
              </w:rPr>
            </w:pPr>
            <w:r w:rsidRPr="00330D17">
              <w:rPr>
                <w:sz w:val="24"/>
              </w:rPr>
              <w:t>Высокая</w:t>
            </w:r>
          </w:p>
        </w:tc>
      </w:tr>
      <w:tr w:rsidR="001F7687" w:rsidRPr="00330D17" w:rsidTr="00B9091F">
        <w:tc>
          <w:tcPr>
            <w:tcW w:w="3822" w:type="dxa"/>
            <w:vAlign w:val="center"/>
          </w:tcPr>
          <w:p w:rsidR="001F7687" w:rsidRPr="00330D17" w:rsidRDefault="00330D17" w:rsidP="00B9091F">
            <w:pPr>
              <w:pStyle w:val="aa"/>
              <w:jc w:val="center"/>
              <w:rPr>
                <w:sz w:val="24"/>
              </w:rPr>
            </w:pPr>
            <w:r w:rsidRPr="00330D17">
              <w:rPr>
                <w:sz w:val="24"/>
              </w:rPr>
              <w:t>Угроза</w:t>
            </w:r>
            <w:r w:rsidR="00C15AB5">
              <w:rPr>
                <w:sz w:val="24"/>
              </w:rPr>
              <w:t xml:space="preserve"> </w:t>
            </w:r>
            <w:r w:rsidRPr="00330D17">
              <w:rPr>
                <w:sz w:val="24"/>
              </w:rPr>
              <w:t>анализа</w:t>
            </w:r>
            <w:r w:rsidR="00C15AB5">
              <w:rPr>
                <w:sz w:val="24"/>
              </w:rPr>
              <w:t xml:space="preserve"> </w:t>
            </w:r>
            <w:r w:rsidRPr="00330D17">
              <w:rPr>
                <w:sz w:val="24"/>
              </w:rPr>
              <w:t>криптографических</w:t>
            </w:r>
            <w:r w:rsidR="00C15AB5">
              <w:rPr>
                <w:sz w:val="24"/>
              </w:rPr>
              <w:t xml:space="preserve"> </w:t>
            </w:r>
            <w:r w:rsidRPr="00330D17">
              <w:rPr>
                <w:sz w:val="24"/>
              </w:rPr>
              <w:t>алгоритмов</w:t>
            </w:r>
            <w:r w:rsidR="00C15AB5">
              <w:rPr>
                <w:sz w:val="24"/>
              </w:rPr>
              <w:t xml:space="preserve"> </w:t>
            </w:r>
            <w:r w:rsidRPr="00330D17">
              <w:rPr>
                <w:sz w:val="24"/>
              </w:rPr>
              <w:t>и</w:t>
            </w:r>
            <w:r w:rsidR="00C15AB5">
              <w:rPr>
                <w:sz w:val="24"/>
              </w:rPr>
              <w:t xml:space="preserve"> </w:t>
            </w:r>
            <w:r w:rsidRPr="00330D17">
              <w:rPr>
                <w:sz w:val="24"/>
              </w:rPr>
              <w:t>их</w:t>
            </w:r>
            <w:r w:rsidR="00C15AB5">
              <w:rPr>
                <w:sz w:val="24"/>
              </w:rPr>
              <w:t xml:space="preserve"> </w:t>
            </w:r>
            <w:r w:rsidRPr="00330D17">
              <w:rPr>
                <w:sz w:val="24"/>
              </w:rPr>
              <w:t>реализации</w:t>
            </w:r>
          </w:p>
        </w:tc>
        <w:tc>
          <w:tcPr>
            <w:tcW w:w="3118" w:type="dxa"/>
            <w:vAlign w:val="center"/>
          </w:tcPr>
          <w:p w:rsidR="001F7687" w:rsidRPr="00330D17" w:rsidRDefault="001F7687" w:rsidP="00B9091F">
            <w:pPr>
              <w:pStyle w:val="aa"/>
              <w:jc w:val="center"/>
              <w:rPr>
                <w:sz w:val="24"/>
              </w:rPr>
            </w:pPr>
            <w:r w:rsidRPr="00330D17">
              <w:rPr>
                <w:sz w:val="24"/>
              </w:rPr>
              <w:t>Средняя</w:t>
            </w:r>
          </w:p>
        </w:tc>
        <w:tc>
          <w:tcPr>
            <w:tcW w:w="2404" w:type="dxa"/>
            <w:vAlign w:val="center"/>
          </w:tcPr>
          <w:p w:rsidR="001F7687" w:rsidRPr="00330D17" w:rsidRDefault="001F7687" w:rsidP="00B9091F">
            <w:pPr>
              <w:pStyle w:val="aa"/>
              <w:jc w:val="center"/>
              <w:rPr>
                <w:sz w:val="24"/>
              </w:rPr>
            </w:pPr>
            <w:r w:rsidRPr="00330D17">
              <w:rPr>
                <w:sz w:val="24"/>
              </w:rPr>
              <w:t>Высокая</w:t>
            </w:r>
          </w:p>
        </w:tc>
      </w:tr>
      <w:tr w:rsidR="001F7687" w:rsidRPr="00330D17" w:rsidTr="00B9091F">
        <w:tc>
          <w:tcPr>
            <w:tcW w:w="3822" w:type="dxa"/>
            <w:vAlign w:val="center"/>
          </w:tcPr>
          <w:p w:rsidR="001F7687" w:rsidRPr="00330D17" w:rsidRDefault="001F7687" w:rsidP="00B9091F">
            <w:pPr>
              <w:pStyle w:val="aa"/>
              <w:jc w:val="center"/>
              <w:rPr>
                <w:sz w:val="24"/>
              </w:rPr>
            </w:pPr>
            <w:r w:rsidRPr="00330D17">
              <w:rPr>
                <w:sz w:val="24"/>
              </w:rPr>
              <w:t>Угрозы</w:t>
            </w:r>
            <w:r w:rsidR="00C15AB5">
              <w:rPr>
                <w:sz w:val="24"/>
              </w:rPr>
              <w:t xml:space="preserve"> </w:t>
            </w:r>
            <w:r w:rsidRPr="00330D17">
              <w:rPr>
                <w:sz w:val="24"/>
              </w:rPr>
              <w:t>несанкционированного</w:t>
            </w:r>
            <w:r w:rsidR="00C15AB5">
              <w:rPr>
                <w:sz w:val="24"/>
              </w:rPr>
              <w:t xml:space="preserve"> </w:t>
            </w:r>
            <w:r w:rsidRPr="00330D17">
              <w:rPr>
                <w:sz w:val="24"/>
              </w:rPr>
              <w:t>или</w:t>
            </w:r>
            <w:r w:rsidR="00C15AB5">
              <w:rPr>
                <w:sz w:val="24"/>
              </w:rPr>
              <w:t xml:space="preserve"> </w:t>
            </w:r>
            <w:r w:rsidRPr="00330D17">
              <w:rPr>
                <w:sz w:val="24"/>
              </w:rPr>
              <w:t>случайного</w:t>
            </w:r>
            <w:r w:rsidR="00C15AB5">
              <w:rPr>
                <w:sz w:val="24"/>
              </w:rPr>
              <w:t xml:space="preserve"> </w:t>
            </w:r>
            <w:r w:rsidRPr="00330D17">
              <w:rPr>
                <w:sz w:val="24"/>
              </w:rPr>
              <w:t>воздействия</w:t>
            </w:r>
            <w:r w:rsidR="00C15AB5">
              <w:rPr>
                <w:sz w:val="24"/>
              </w:rPr>
              <w:t xml:space="preserve"> </w:t>
            </w:r>
            <w:r w:rsidRPr="00330D17">
              <w:rPr>
                <w:sz w:val="24"/>
              </w:rPr>
              <w:t>на</w:t>
            </w:r>
            <w:r w:rsidR="00C15AB5">
              <w:rPr>
                <w:sz w:val="24"/>
              </w:rPr>
              <w:t xml:space="preserve"> </w:t>
            </w:r>
            <w:r w:rsidRPr="00330D17">
              <w:rPr>
                <w:sz w:val="24"/>
              </w:rPr>
              <w:t>содержание</w:t>
            </w:r>
            <w:r w:rsidR="00C15AB5">
              <w:rPr>
                <w:sz w:val="24"/>
              </w:rPr>
              <w:t xml:space="preserve"> </w:t>
            </w:r>
            <w:r w:rsidRPr="00330D17">
              <w:rPr>
                <w:sz w:val="24"/>
              </w:rPr>
              <w:t>защищаемой</w:t>
            </w:r>
            <w:r w:rsidR="00C15AB5">
              <w:rPr>
                <w:sz w:val="24"/>
              </w:rPr>
              <w:t xml:space="preserve"> </w:t>
            </w:r>
            <w:r w:rsidRPr="00330D17">
              <w:rPr>
                <w:sz w:val="24"/>
              </w:rPr>
              <w:t>информации</w:t>
            </w:r>
          </w:p>
        </w:tc>
        <w:tc>
          <w:tcPr>
            <w:tcW w:w="3118" w:type="dxa"/>
            <w:vAlign w:val="center"/>
          </w:tcPr>
          <w:p w:rsidR="001F7687" w:rsidRPr="00330D17" w:rsidRDefault="001F7687" w:rsidP="00B9091F">
            <w:pPr>
              <w:pStyle w:val="aa"/>
              <w:jc w:val="center"/>
              <w:rPr>
                <w:sz w:val="24"/>
              </w:rPr>
            </w:pPr>
            <w:r w:rsidRPr="00330D17">
              <w:rPr>
                <w:sz w:val="24"/>
              </w:rPr>
              <w:t>Низкая</w:t>
            </w:r>
          </w:p>
        </w:tc>
        <w:tc>
          <w:tcPr>
            <w:tcW w:w="2404" w:type="dxa"/>
            <w:vAlign w:val="center"/>
          </w:tcPr>
          <w:p w:rsidR="001F7687" w:rsidRPr="00330D17" w:rsidRDefault="001F7687" w:rsidP="00B9091F">
            <w:pPr>
              <w:pStyle w:val="aa"/>
              <w:jc w:val="center"/>
              <w:rPr>
                <w:sz w:val="24"/>
              </w:rPr>
            </w:pPr>
            <w:r w:rsidRPr="00330D17">
              <w:rPr>
                <w:sz w:val="24"/>
              </w:rPr>
              <w:t>Высокая</w:t>
            </w:r>
          </w:p>
        </w:tc>
      </w:tr>
      <w:tr w:rsidR="001F7687" w:rsidRPr="00330D17" w:rsidTr="00B9091F">
        <w:tc>
          <w:tcPr>
            <w:tcW w:w="3822" w:type="dxa"/>
            <w:vAlign w:val="center"/>
          </w:tcPr>
          <w:p w:rsidR="001F7687" w:rsidRPr="00330D17" w:rsidRDefault="001F7687" w:rsidP="00B9091F">
            <w:pPr>
              <w:pStyle w:val="aa"/>
              <w:jc w:val="center"/>
              <w:rPr>
                <w:sz w:val="24"/>
              </w:rPr>
            </w:pPr>
            <w:r w:rsidRPr="00330D17">
              <w:rPr>
                <w:sz w:val="24"/>
              </w:rPr>
              <w:t>Угрозы</w:t>
            </w:r>
            <w:r w:rsidR="00C15AB5">
              <w:rPr>
                <w:sz w:val="24"/>
              </w:rPr>
              <w:t xml:space="preserve"> </w:t>
            </w:r>
            <w:r w:rsidRPr="00330D17">
              <w:rPr>
                <w:sz w:val="24"/>
              </w:rPr>
              <w:t>несанкционированного</w:t>
            </w:r>
            <w:r w:rsidR="00C15AB5">
              <w:rPr>
                <w:sz w:val="24"/>
              </w:rPr>
              <w:t xml:space="preserve"> </w:t>
            </w:r>
            <w:r w:rsidRPr="00330D17">
              <w:rPr>
                <w:sz w:val="24"/>
              </w:rPr>
              <w:t>управления</w:t>
            </w:r>
            <w:r w:rsidR="00C15AB5">
              <w:rPr>
                <w:sz w:val="24"/>
              </w:rPr>
              <w:t xml:space="preserve"> </w:t>
            </w:r>
            <w:r w:rsidRPr="00330D17">
              <w:rPr>
                <w:sz w:val="24"/>
              </w:rPr>
              <w:t>ПО</w:t>
            </w:r>
          </w:p>
        </w:tc>
        <w:tc>
          <w:tcPr>
            <w:tcW w:w="3118" w:type="dxa"/>
            <w:vAlign w:val="center"/>
          </w:tcPr>
          <w:p w:rsidR="001F7687" w:rsidRPr="00330D17" w:rsidRDefault="001F7687" w:rsidP="00B9091F">
            <w:pPr>
              <w:pStyle w:val="aa"/>
              <w:jc w:val="center"/>
              <w:rPr>
                <w:sz w:val="24"/>
              </w:rPr>
            </w:pPr>
            <w:r w:rsidRPr="00330D17">
              <w:rPr>
                <w:sz w:val="24"/>
              </w:rPr>
              <w:t>Низкая</w:t>
            </w:r>
          </w:p>
        </w:tc>
        <w:tc>
          <w:tcPr>
            <w:tcW w:w="2404" w:type="dxa"/>
            <w:vAlign w:val="center"/>
          </w:tcPr>
          <w:p w:rsidR="001F7687" w:rsidRPr="00330D17" w:rsidRDefault="001F7687" w:rsidP="00B9091F">
            <w:pPr>
              <w:pStyle w:val="aa"/>
              <w:keepNext/>
              <w:jc w:val="center"/>
              <w:rPr>
                <w:sz w:val="24"/>
              </w:rPr>
            </w:pPr>
            <w:r w:rsidRPr="00330D17">
              <w:rPr>
                <w:sz w:val="24"/>
              </w:rPr>
              <w:t>Средняя</w:t>
            </w:r>
          </w:p>
        </w:tc>
      </w:tr>
    </w:tbl>
    <w:p w:rsidR="001F7687" w:rsidRDefault="00330D17" w:rsidP="00F80CDB">
      <w:r>
        <w:t>П</w:t>
      </w:r>
      <w:r w:rsidR="001F7687" w:rsidRPr="001F7687">
        <w:t>оловина</w:t>
      </w:r>
      <w:r w:rsidR="00C15AB5">
        <w:t xml:space="preserve"> </w:t>
      </w:r>
      <w:r w:rsidR="001F7687" w:rsidRPr="001F7687">
        <w:t>перечисленных</w:t>
      </w:r>
      <w:r w:rsidR="00C15AB5">
        <w:t xml:space="preserve"> </w:t>
      </w:r>
      <w:r w:rsidR="001F7687" w:rsidRPr="001F7687">
        <w:t>в</w:t>
      </w:r>
      <w:r w:rsidR="00C15AB5">
        <w:t xml:space="preserve"> </w:t>
      </w:r>
      <w:r w:rsidR="001F7687" w:rsidRPr="001F7687">
        <w:t>таблице</w:t>
      </w:r>
      <w:r w:rsidR="00C15AB5">
        <w:t xml:space="preserve"> </w:t>
      </w:r>
      <w:r w:rsidR="001F7687" w:rsidRPr="001F7687">
        <w:t>угроз</w:t>
      </w:r>
      <w:r w:rsidR="00C15AB5">
        <w:t xml:space="preserve"> </w:t>
      </w:r>
      <w:r w:rsidR="001F7687" w:rsidRPr="001F7687">
        <w:t>имеет</w:t>
      </w:r>
      <w:r w:rsidR="00C15AB5">
        <w:t xml:space="preserve"> </w:t>
      </w:r>
      <w:r w:rsidR="001F7687" w:rsidRPr="001F7687">
        <w:t>вероятность</w:t>
      </w:r>
      <w:r w:rsidR="00C15AB5">
        <w:t xml:space="preserve"> </w:t>
      </w:r>
      <w:r w:rsidR="001F7687" w:rsidRPr="001F7687">
        <w:t>их</w:t>
      </w:r>
      <w:r w:rsidR="00C15AB5">
        <w:t xml:space="preserve"> </w:t>
      </w:r>
      <w:r w:rsidR="001F7687" w:rsidRPr="001F7687">
        <w:t>реализации</w:t>
      </w:r>
      <w:r w:rsidR="00C15AB5">
        <w:t xml:space="preserve"> </w:t>
      </w:r>
      <w:r w:rsidR="001F7687" w:rsidRPr="001F7687">
        <w:t>–</w:t>
      </w:r>
      <w:r w:rsidR="00C15AB5">
        <w:t xml:space="preserve"> </w:t>
      </w:r>
      <w:r w:rsidR="001F7687" w:rsidRPr="001F7687">
        <w:t>«Среднюю»,</w:t>
      </w:r>
      <w:r w:rsidR="00C15AB5">
        <w:t xml:space="preserve"> </w:t>
      </w:r>
      <w:r w:rsidR="001F7687" w:rsidRPr="001F7687">
        <w:t>и</w:t>
      </w:r>
      <w:r w:rsidR="00C15AB5">
        <w:t xml:space="preserve"> </w:t>
      </w:r>
      <w:r w:rsidR="001F7687" w:rsidRPr="001F7687">
        <w:t>75%</w:t>
      </w:r>
      <w:r w:rsidR="00C15AB5">
        <w:t xml:space="preserve"> </w:t>
      </w:r>
      <w:r w:rsidR="001F7687" w:rsidRPr="001F7687">
        <w:t>угроз</w:t>
      </w:r>
      <w:r w:rsidR="00C15AB5">
        <w:t xml:space="preserve"> </w:t>
      </w:r>
      <w:r w:rsidR="001F7687" w:rsidRPr="001F7687">
        <w:t>имеет</w:t>
      </w:r>
      <w:r w:rsidR="00C15AB5">
        <w:t xml:space="preserve"> </w:t>
      </w:r>
      <w:r w:rsidR="001F7687" w:rsidRPr="001F7687">
        <w:t>уровень</w:t>
      </w:r>
      <w:r w:rsidR="00C15AB5">
        <w:t xml:space="preserve"> </w:t>
      </w:r>
      <w:r w:rsidR="001F7687" w:rsidRPr="001F7687">
        <w:t>опасности</w:t>
      </w:r>
      <w:r w:rsidR="00C15AB5">
        <w:t xml:space="preserve"> </w:t>
      </w:r>
      <w:r w:rsidR="001F7687" w:rsidRPr="001F7687">
        <w:t>–</w:t>
      </w:r>
      <w:r w:rsidR="00C15AB5">
        <w:t xml:space="preserve"> </w:t>
      </w:r>
      <w:r w:rsidR="001F7687" w:rsidRPr="001F7687">
        <w:t>«Высокую».</w:t>
      </w:r>
      <w:r w:rsidR="00C15AB5">
        <w:t xml:space="preserve"> </w:t>
      </w:r>
      <w:r w:rsidR="001F7687" w:rsidRPr="001F7687">
        <w:t>Следовательно,</w:t>
      </w:r>
      <w:r w:rsidR="00C15AB5">
        <w:t xml:space="preserve"> </w:t>
      </w:r>
      <w:r w:rsidR="001F7687" w:rsidRPr="001F7687">
        <w:t>итоговый</w:t>
      </w:r>
      <w:r w:rsidR="00C15AB5">
        <w:t xml:space="preserve"> </w:t>
      </w:r>
      <w:r w:rsidR="001F7687" w:rsidRPr="001F7687">
        <w:t>уровень</w:t>
      </w:r>
      <w:r w:rsidR="00C15AB5">
        <w:t xml:space="preserve"> </w:t>
      </w:r>
      <w:r w:rsidR="001F7687" w:rsidRPr="001F7687">
        <w:t>безопасности</w:t>
      </w:r>
      <w:r w:rsidR="00C15AB5">
        <w:t xml:space="preserve"> </w:t>
      </w:r>
      <w:r w:rsidR="001F7687" w:rsidRPr="001F7687">
        <w:t>информации</w:t>
      </w:r>
      <w:r w:rsidR="00C15AB5">
        <w:t xml:space="preserve"> </w:t>
      </w:r>
      <w:r w:rsidR="001F7687" w:rsidRPr="001F7687">
        <w:t>будет</w:t>
      </w:r>
      <w:r w:rsidR="00C15AB5">
        <w:t xml:space="preserve"> </w:t>
      </w:r>
      <w:r w:rsidR="001F7687" w:rsidRPr="001F7687">
        <w:t>считаться</w:t>
      </w:r>
      <w:r w:rsidR="00C15AB5">
        <w:t xml:space="preserve"> </w:t>
      </w:r>
      <w:r w:rsidR="001F7687" w:rsidRPr="001F7687">
        <w:t>«Низким».</w:t>
      </w:r>
    </w:p>
    <w:p w:rsidR="00CA5815" w:rsidRDefault="00330D17" w:rsidP="0044402C">
      <w:pPr>
        <w:pStyle w:val="2"/>
        <w:numPr>
          <w:ilvl w:val="1"/>
          <w:numId w:val="5"/>
        </w:numPr>
      </w:pPr>
      <w:bookmarkStart w:id="54" w:name="_Toc4792479"/>
      <w:bookmarkStart w:id="55" w:name="_Toc6332222"/>
      <w:bookmarkStart w:id="56" w:name="_Toc8521027"/>
      <w:r w:rsidRPr="00330D17">
        <w:t>Снижение</w:t>
      </w:r>
      <w:r w:rsidR="00C15AB5">
        <w:t xml:space="preserve"> </w:t>
      </w:r>
      <w:r w:rsidRPr="00330D17">
        <w:t>угроз</w:t>
      </w:r>
      <w:bookmarkEnd w:id="54"/>
      <w:bookmarkEnd w:id="55"/>
      <w:bookmarkEnd w:id="56"/>
    </w:p>
    <w:p w:rsidR="00CA5815" w:rsidRDefault="00CA5815" w:rsidP="00CA5815">
      <w:r>
        <w:t>Наиболее</w:t>
      </w:r>
      <w:r w:rsidR="00C15AB5">
        <w:t xml:space="preserve"> </w:t>
      </w:r>
      <w:r>
        <w:t>серьезной</w:t>
      </w:r>
      <w:r w:rsidR="00C15AB5">
        <w:t xml:space="preserve"> </w:t>
      </w:r>
      <w:r>
        <w:t>проблемой</w:t>
      </w:r>
      <w:r w:rsidR="00C15AB5">
        <w:t xml:space="preserve"> </w:t>
      </w:r>
      <w:r>
        <w:t>является</w:t>
      </w:r>
      <w:r w:rsidR="00C15AB5">
        <w:t xml:space="preserve"> </w:t>
      </w:r>
      <w:r>
        <w:t>угроза</w:t>
      </w:r>
      <w:r w:rsidR="00C15AB5">
        <w:t xml:space="preserve"> </w:t>
      </w:r>
      <w:r>
        <w:t>анализа</w:t>
      </w:r>
      <w:r w:rsidR="00C15AB5">
        <w:t xml:space="preserve"> </w:t>
      </w:r>
      <w:r>
        <w:t>криптографических</w:t>
      </w:r>
      <w:r w:rsidR="00C15AB5">
        <w:t xml:space="preserve"> </w:t>
      </w:r>
      <w:r>
        <w:t>элементов</w:t>
      </w:r>
      <w:r w:rsidR="00C15AB5">
        <w:t xml:space="preserve"> </w:t>
      </w:r>
      <w:r>
        <w:t>и</w:t>
      </w:r>
      <w:r w:rsidR="00C15AB5">
        <w:t xml:space="preserve"> </w:t>
      </w:r>
      <w:r>
        <w:t>утечки</w:t>
      </w:r>
      <w:r w:rsidR="00C15AB5">
        <w:t xml:space="preserve"> </w:t>
      </w:r>
      <w:r>
        <w:t>защищаемой</w:t>
      </w:r>
      <w:r w:rsidR="00C15AB5">
        <w:t xml:space="preserve"> </w:t>
      </w:r>
      <w:r>
        <w:t>информации.</w:t>
      </w:r>
      <w:r w:rsidR="00C15AB5">
        <w:t xml:space="preserve"> </w:t>
      </w:r>
      <w:r>
        <w:t>Для</w:t>
      </w:r>
      <w:r w:rsidR="00C15AB5">
        <w:t xml:space="preserve"> </w:t>
      </w:r>
      <w:r>
        <w:lastRenderedPageBreak/>
        <w:t>осуществления</w:t>
      </w:r>
      <w:r w:rsidR="00C15AB5">
        <w:t xml:space="preserve"> </w:t>
      </w:r>
      <w:r>
        <w:t>этих</w:t>
      </w:r>
      <w:r w:rsidR="00C15AB5">
        <w:t xml:space="preserve"> </w:t>
      </w:r>
      <w:r>
        <w:t>угроз</w:t>
      </w:r>
      <w:r w:rsidR="00C15AB5">
        <w:t xml:space="preserve"> </w:t>
      </w:r>
      <w:r w:rsidR="00107D5F">
        <w:t>нарушитель</w:t>
      </w:r>
      <w:r w:rsidR="00C15AB5">
        <w:t xml:space="preserve"> </w:t>
      </w:r>
      <w:r w:rsidR="00107D5F">
        <w:t>может</w:t>
      </w:r>
      <w:r w:rsidR="00C15AB5">
        <w:t xml:space="preserve"> </w:t>
      </w:r>
      <w:r w:rsidR="00107D5F">
        <w:t>получить</w:t>
      </w:r>
      <w:r w:rsidR="00C15AB5">
        <w:t xml:space="preserve"> </w:t>
      </w:r>
      <w:r w:rsidR="00107D5F">
        <w:t>несанкционированный</w:t>
      </w:r>
      <w:r w:rsidR="00C15AB5">
        <w:t xml:space="preserve"> </w:t>
      </w:r>
      <w:r w:rsidR="00107D5F">
        <w:t>доступ</w:t>
      </w:r>
      <w:r w:rsidR="00C15AB5">
        <w:t xml:space="preserve"> </w:t>
      </w:r>
      <w:r w:rsidR="00107D5F">
        <w:t>к</w:t>
      </w:r>
      <w:r w:rsidR="00C15AB5">
        <w:t xml:space="preserve"> </w:t>
      </w:r>
      <w:r w:rsidR="00107D5F">
        <w:t>БД</w:t>
      </w:r>
      <w:r w:rsidR="00C15AB5">
        <w:t xml:space="preserve"> </w:t>
      </w:r>
      <w:r w:rsidR="00107D5F">
        <w:t>или</w:t>
      </w:r>
      <w:r w:rsidR="00C15AB5">
        <w:t xml:space="preserve"> </w:t>
      </w:r>
      <w:r w:rsidR="00107D5F">
        <w:t>завладеть</w:t>
      </w:r>
      <w:r w:rsidR="00C15AB5">
        <w:t xml:space="preserve"> </w:t>
      </w:r>
      <w:proofErr w:type="spellStart"/>
      <w:r w:rsidR="00107D5F">
        <w:t>аутентификационными</w:t>
      </w:r>
      <w:proofErr w:type="spellEnd"/>
      <w:r w:rsidR="00C15AB5">
        <w:t xml:space="preserve"> </w:t>
      </w:r>
      <w:r w:rsidR="00107D5F">
        <w:t>данными</w:t>
      </w:r>
      <w:r w:rsidR="00C15AB5">
        <w:t xml:space="preserve"> </w:t>
      </w:r>
      <w:r w:rsidR="00107D5F">
        <w:t>пользователя.</w:t>
      </w:r>
    </w:p>
    <w:p w:rsidR="00330D17" w:rsidRPr="00330D17" w:rsidRDefault="00CA5815" w:rsidP="00CA5815">
      <w:r>
        <w:t>С</w:t>
      </w:r>
      <w:r w:rsidR="00C15AB5">
        <w:t xml:space="preserve"> </w:t>
      </w:r>
      <w:r w:rsidR="00330D17" w:rsidRPr="00330D17">
        <w:t>целью</w:t>
      </w:r>
      <w:r w:rsidR="00C15AB5">
        <w:t xml:space="preserve"> </w:t>
      </w:r>
      <w:r w:rsidR="00330D17" w:rsidRPr="00330D17">
        <w:t>снижения</w:t>
      </w:r>
      <w:r w:rsidR="00C15AB5">
        <w:t xml:space="preserve"> </w:t>
      </w:r>
      <w:r w:rsidR="00330D17" w:rsidRPr="00330D17">
        <w:t>вероятности</w:t>
      </w:r>
      <w:r w:rsidR="00C15AB5">
        <w:t xml:space="preserve"> </w:t>
      </w:r>
      <w:r w:rsidR="00330D17" w:rsidRPr="00330D17">
        <w:t>возникновения</w:t>
      </w:r>
      <w:r w:rsidR="00C15AB5">
        <w:t xml:space="preserve"> </w:t>
      </w:r>
      <w:r w:rsidR="00330D17" w:rsidRPr="00330D17">
        <w:t>и</w:t>
      </w:r>
      <w:r w:rsidR="00C15AB5">
        <w:t xml:space="preserve"> </w:t>
      </w:r>
      <w:r w:rsidR="00330D17" w:rsidRPr="00330D17">
        <w:t>опасности</w:t>
      </w:r>
      <w:r w:rsidR="00C15AB5">
        <w:t xml:space="preserve"> </w:t>
      </w:r>
      <w:r w:rsidR="00330D17" w:rsidRPr="00330D17">
        <w:t>применения</w:t>
      </w:r>
      <w:r w:rsidR="00C15AB5">
        <w:t xml:space="preserve"> </w:t>
      </w:r>
      <w:r w:rsidR="00330D17" w:rsidRPr="00330D17">
        <w:t>указанных</w:t>
      </w:r>
      <w:r w:rsidR="00C15AB5">
        <w:t xml:space="preserve"> </w:t>
      </w:r>
      <w:r w:rsidR="00330D17" w:rsidRPr="00330D17">
        <w:t>угроз,</w:t>
      </w:r>
      <w:r w:rsidR="00C15AB5">
        <w:t xml:space="preserve"> </w:t>
      </w:r>
      <w:r w:rsidR="00330D17" w:rsidRPr="00330D17">
        <w:t>необходимо</w:t>
      </w:r>
      <w:r w:rsidR="00C15AB5">
        <w:t xml:space="preserve"> </w:t>
      </w:r>
      <w:r w:rsidR="00330D17" w:rsidRPr="00330D17">
        <w:t>разработать</w:t>
      </w:r>
      <w:r w:rsidR="00C15AB5">
        <w:t xml:space="preserve"> </w:t>
      </w:r>
      <w:r w:rsidR="00330D17" w:rsidRPr="00330D17">
        <w:t>такое</w:t>
      </w:r>
      <w:r w:rsidR="00C15AB5">
        <w:t xml:space="preserve"> </w:t>
      </w:r>
      <w:r w:rsidR="00330D17" w:rsidRPr="00330D17">
        <w:t>программное</w:t>
      </w:r>
      <w:r w:rsidR="00C15AB5">
        <w:t xml:space="preserve"> </w:t>
      </w:r>
      <w:r w:rsidR="00330D17" w:rsidRPr="00330D17">
        <w:t>средство,</w:t>
      </w:r>
      <w:r w:rsidR="00C15AB5">
        <w:t xml:space="preserve"> </w:t>
      </w:r>
      <w:r w:rsidR="00330D17" w:rsidRPr="00330D17">
        <w:t>которое</w:t>
      </w:r>
      <w:r w:rsidR="00C15AB5">
        <w:t xml:space="preserve"> </w:t>
      </w:r>
      <w:r w:rsidR="00330D17" w:rsidRPr="00330D17">
        <w:t>будет</w:t>
      </w:r>
      <w:r w:rsidR="00C15AB5">
        <w:t xml:space="preserve"> </w:t>
      </w:r>
      <w:r w:rsidR="00330D17" w:rsidRPr="00330D17">
        <w:t>включать</w:t>
      </w:r>
      <w:r w:rsidR="00C15AB5">
        <w:t xml:space="preserve"> </w:t>
      </w:r>
      <w:r w:rsidR="00330D17" w:rsidRPr="00330D17">
        <w:t>в</w:t>
      </w:r>
      <w:r w:rsidR="00C15AB5">
        <w:t xml:space="preserve"> </w:t>
      </w:r>
      <w:r w:rsidR="00330D17" w:rsidRPr="00330D17">
        <w:t>себя:</w:t>
      </w:r>
    </w:p>
    <w:p w:rsidR="00330D17" w:rsidRDefault="00CA5815" w:rsidP="0044402C">
      <w:pPr>
        <w:numPr>
          <w:ilvl w:val="0"/>
          <w:numId w:val="3"/>
        </w:numPr>
      </w:pPr>
      <w:r>
        <w:t>Хеширование</w:t>
      </w:r>
      <w:r w:rsidR="00C15AB5">
        <w:t xml:space="preserve"> </w:t>
      </w:r>
      <w:r>
        <w:t>паролей</w:t>
      </w:r>
      <w:r w:rsidR="00330D17" w:rsidRPr="00330D17">
        <w:t>;</w:t>
      </w:r>
    </w:p>
    <w:p w:rsidR="00107D5F" w:rsidRDefault="00107D5F" w:rsidP="0044402C">
      <w:pPr>
        <w:numPr>
          <w:ilvl w:val="0"/>
          <w:numId w:val="3"/>
        </w:numPr>
      </w:pPr>
      <w:r>
        <w:t>Использование</w:t>
      </w:r>
      <w:r w:rsidR="00C15AB5">
        <w:t xml:space="preserve"> </w:t>
      </w:r>
      <w:r>
        <w:t>динамических</w:t>
      </w:r>
      <w:r w:rsidR="00C15AB5">
        <w:t xml:space="preserve"> </w:t>
      </w:r>
      <w:r>
        <w:t>биометрических</w:t>
      </w:r>
      <w:r w:rsidR="00C15AB5">
        <w:t xml:space="preserve"> </w:t>
      </w:r>
      <w:r>
        <w:t>данных</w:t>
      </w:r>
      <w:r w:rsidR="00C15AB5">
        <w:t xml:space="preserve"> </w:t>
      </w:r>
      <w:r>
        <w:t>для</w:t>
      </w:r>
      <w:r w:rsidR="00C15AB5">
        <w:t xml:space="preserve"> </w:t>
      </w:r>
      <w:r>
        <w:t>аутентификации;</w:t>
      </w:r>
    </w:p>
    <w:p w:rsidR="00CA5815" w:rsidRPr="00330D17" w:rsidRDefault="00CA5815" w:rsidP="0044402C">
      <w:pPr>
        <w:numPr>
          <w:ilvl w:val="0"/>
          <w:numId w:val="3"/>
        </w:numPr>
      </w:pPr>
      <w:r>
        <w:t>Использование</w:t>
      </w:r>
      <w:r w:rsidR="00C15AB5">
        <w:t xml:space="preserve"> </w:t>
      </w:r>
      <w:r>
        <w:t>динамического</w:t>
      </w:r>
      <w:r w:rsidR="00C15AB5">
        <w:t xml:space="preserve"> </w:t>
      </w:r>
      <w:r>
        <w:t>хеширования</w:t>
      </w:r>
      <w:r w:rsidR="00C15AB5">
        <w:t xml:space="preserve"> </w:t>
      </w:r>
      <w:r>
        <w:t>вместо</w:t>
      </w:r>
      <w:r w:rsidR="00C15AB5">
        <w:t xml:space="preserve"> </w:t>
      </w:r>
      <w:r>
        <w:t>использования</w:t>
      </w:r>
      <w:r w:rsidR="00C15AB5">
        <w:t xml:space="preserve"> </w:t>
      </w:r>
      <w:r>
        <w:t>хеш-функций</w:t>
      </w:r>
      <w:r w:rsidR="00C15AB5">
        <w:t xml:space="preserve"> </w:t>
      </w:r>
      <w:r>
        <w:t>в</w:t>
      </w:r>
      <w:r w:rsidR="00C15AB5">
        <w:t xml:space="preserve"> </w:t>
      </w:r>
      <w:r>
        <w:t>самой</w:t>
      </w:r>
      <w:r w:rsidR="00C15AB5">
        <w:t xml:space="preserve"> </w:t>
      </w:r>
      <w:r>
        <w:t>БД;</w:t>
      </w:r>
    </w:p>
    <w:p w:rsidR="00CA5815" w:rsidRDefault="00330D17" w:rsidP="0044402C">
      <w:pPr>
        <w:numPr>
          <w:ilvl w:val="0"/>
          <w:numId w:val="3"/>
        </w:numPr>
      </w:pPr>
      <w:r w:rsidRPr="00330D17">
        <w:t>Распределение</w:t>
      </w:r>
      <w:r w:rsidR="00C15AB5">
        <w:t xml:space="preserve"> </w:t>
      </w:r>
      <w:r w:rsidRPr="00330D17">
        <w:t>прав</w:t>
      </w:r>
      <w:r w:rsidR="00C15AB5">
        <w:t xml:space="preserve"> </w:t>
      </w:r>
      <w:r w:rsidRPr="00330D17">
        <w:t>доступа</w:t>
      </w:r>
      <w:r w:rsidR="00C15AB5">
        <w:t xml:space="preserve"> </w:t>
      </w:r>
      <w:r w:rsidRPr="00330D17">
        <w:t>к</w:t>
      </w:r>
      <w:r w:rsidR="00C15AB5">
        <w:t xml:space="preserve"> </w:t>
      </w:r>
      <w:r w:rsidRPr="00330D17">
        <w:t>ПС</w:t>
      </w:r>
      <w:r w:rsidR="00CA5815">
        <w:t>;</w:t>
      </w:r>
    </w:p>
    <w:p w:rsidR="00330D17" w:rsidRPr="00330D17" w:rsidRDefault="00CA5815" w:rsidP="0044402C">
      <w:pPr>
        <w:numPr>
          <w:ilvl w:val="0"/>
          <w:numId w:val="3"/>
        </w:numPr>
      </w:pPr>
      <w:r>
        <w:t>Наличие</w:t>
      </w:r>
      <w:r w:rsidR="00C15AB5">
        <w:t xml:space="preserve"> </w:t>
      </w:r>
      <w:r>
        <w:t>возможности</w:t>
      </w:r>
      <w:r w:rsidR="00C15AB5">
        <w:t xml:space="preserve"> </w:t>
      </w:r>
      <w:r>
        <w:t>оперативного</w:t>
      </w:r>
      <w:r w:rsidR="00C15AB5">
        <w:t xml:space="preserve"> </w:t>
      </w:r>
      <w:r>
        <w:t>ограничения</w:t>
      </w:r>
      <w:r w:rsidR="00C15AB5">
        <w:t xml:space="preserve"> </w:t>
      </w:r>
      <w:r>
        <w:t>доступа</w:t>
      </w:r>
      <w:r w:rsidR="00C15AB5">
        <w:t xml:space="preserve"> </w:t>
      </w:r>
      <w:r>
        <w:t>определенному</w:t>
      </w:r>
      <w:r w:rsidR="00C15AB5">
        <w:t xml:space="preserve"> </w:t>
      </w:r>
      <w:r>
        <w:t>пользователю.</w:t>
      </w:r>
    </w:p>
    <w:p w:rsidR="00330D17" w:rsidRPr="00330D17" w:rsidRDefault="00330D17" w:rsidP="00330D17">
      <w:r w:rsidRPr="00330D17">
        <w:t>Применение</w:t>
      </w:r>
      <w:r w:rsidR="00C15AB5">
        <w:t xml:space="preserve"> </w:t>
      </w:r>
      <w:r w:rsidRPr="00330D17">
        <w:t>такого</w:t>
      </w:r>
      <w:r w:rsidR="00C15AB5">
        <w:t xml:space="preserve"> </w:t>
      </w:r>
      <w:r w:rsidRPr="00330D17">
        <w:t>программного</w:t>
      </w:r>
      <w:r w:rsidR="00C15AB5">
        <w:t xml:space="preserve"> </w:t>
      </w:r>
      <w:r w:rsidRPr="00330D17">
        <w:t>средства</w:t>
      </w:r>
      <w:r w:rsidR="00C15AB5">
        <w:t xml:space="preserve"> </w:t>
      </w:r>
      <w:r w:rsidRPr="00330D17">
        <w:t>позволит</w:t>
      </w:r>
      <w:r w:rsidR="00C15AB5">
        <w:t xml:space="preserve"> </w:t>
      </w:r>
      <w:r w:rsidRPr="00330D17">
        <w:t>противодействовать</w:t>
      </w:r>
      <w:r w:rsidR="00C15AB5">
        <w:t xml:space="preserve"> </w:t>
      </w:r>
      <w:r w:rsidRPr="00330D17">
        <w:t>возникновению</w:t>
      </w:r>
      <w:r w:rsidR="00C15AB5">
        <w:t xml:space="preserve"> </w:t>
      </w:r>
      <w:r w:rsidRPr="00330D17">
        <w:t>следующих</w:t>
      </w:r>
      <w:r w:rsidR="00C15AB5">
        <w:t xml:space="preserve"> </w:t>
      </w:r>
      <w:r w:rsidRPr="00330D17">
        <w:t>угроз:</w:t>
      </w:r>
    </w:p>
    <w:p w:rsidR="00107D5F" w:rsidRDefault="00330D17" w:rsidP="0044402C">
      <w:pPr>
        <w:numPr>
          <w:ilvl w:val="0"/>
          <w:numId w:val="4"/>
        </w:numPr>
      </w:pPr>
      <w:r w:rsidRPr="00330D17">
        <w:t>Угрозы</w:t>
      </w:r>
      <w:r w:rsidR="00C15AB5">
        <w:t xml:space="preserve"> </w:t>
      </w:r>
      <w:r w:rsidRPr="00330D17">
        <w:t>утечки</w:t>
      </w:r>
      <w:r w:rsidR="00C15AB5">
        <w:t xml:space="preserve"> </w:t>
      </w:r>
      <w:r w:rsidRPr="00330D17">
        <w:t>защищаемой</w:t>
      </w:r>
      <w:r w:rsidR="00C15AB5">
        <w:t xml:space="preserve"> </w:t>
      </w:r>
      <w:r w:rsidRPr="00330D17">
        <w:t>информации,</w:t>
      </w:r>
    </w:p>
    <w:p w:rsidR="00107D5F" w:rsidRPr="00330D17" w:rsidRDefault="00107D5F" w:rsidP="0044402C">
      <w:pPr>
        <w:numPr>
          <w:ilvl w:val="0"/>
          <w:numId w:val="4"/>
        </w:numPr>
      </w:pPr>
      <w:r>
        <w:t>Угроза</w:t>
      </w:r>
      <w:r w:rsidR="00C15AB5">
        <w:t xml:space="preserve"> </w:t>
      </w:r>
      <w:r>
        <w:t>анализа</w:t>
      </w:r>
      <w:r w:rsidR="00C15AB5">
        <w:t xml:space="preserve"> </w:t>
      </w:r>
      <w:r>
        <w:t>криптографических</w:t>
      </w:r>
      <w:r w:rsidR="00C15AB5">
        <w:t xml:space="preserve"> </w:t>
      </w:r>
      <w:r>
        <w:t>алгоритмов</w:t>
      </w:r>
      <w:r w:rsidR="00C15AB5">
        <w:t xml:space="preserve"> </w:t>
      </w:r>
      <w:r>
        <w:t>и</w:t>
      </w:r>
      <w:r w:rsidR="00C15AB5">
        <w:t xml:space="preserve"> </w:t>
      </w:r>
      <w:r>
        <w:t>их</w:t>
      </w:r>
      <w:r w:rsidR="00C15AB5">
        <w:t xml:space="preserve"> </w:t>
      </w:r>
      <w:r>
        <w:t>реализации,</w:t>
      </w:r>
    </w:p>
    <w:p w:rsidR="00330D17" w:rsidRPr="00330D17" w:rsidRDefault="00330D17" w:rsidP="0044402C">
      <w:pPr>
        <w:numPr>
          <w:ilvl w:val="0"/>
          <w:numId w:val="4"/>
        </w:numPr>
      </w:pPr>
      <w:r w:rsidRPr="00330D17">
        <w:t>Угрозы</w:t>
      </w:r>
      <w:r w:rsidR="00C15AB5">
        <w:t xml:space="preserve"> </w:t>
      </w:r>
      <w:r w:rsidRPr="00330D17">
        <w:t>несанкционированного</w:t>
      </w:r>
      <w:r w:rsidR="00C15AB5">
        <w:t xml:space="preserve"> </w:t>
      </w:r>
      <w:r w:rsidRPr="00330D17">
        <w:t>управления</w:t>
      </w:r>
      <w:r w:rsidR="00C15AB5">
        <w:t xml:space="preserve"> </w:t>
      </w:r>
      <w:r w:rsidRPr="00330D17">
        <w:t>ПО</w:t>
      </w:r>
      <w:r w:rsidR="00107D5F">
        <w:t>.</w:t>
      </w:r>
    </w:p>
    <w:p w:rsidR="00330D17" w:rsidRPr="00330D17" w:rsidRDefault="00107D5F" w:rsidP="00330D17">
      <w:r>
        <w:t>Это</w:t>
      </w:r>
      <w:r w:rsidR="00C15AB5">
        <w:t xml:space="preserve"> </w:t>
      </w:r>
      <w:r w:rsidR="00330D17" w:rsidRPr="00330D17">
        <w:t>приведёт</w:t>
      </w:r>
      <w:r w:rsidR="00C15AB5">
        <w:t xml:space="preserve"> </w:t>
      </w:r>
      <w:r w:rsidR="00330D17" w:rsidRPr="00330D17">
        <w:t>к</w:t>
      </w:r>
      <w:r w:rsidR="00C15AB5">
        <w:t xml:space="preserve"> </w:t>
      </w:r>
      <w:r w:rsidR="00330D17" w:rsidRPr="00330D17">
        <w:t>повышению</w:t>
      </w:r>
      <w:r w:rsidR="00C15AB5">
        <w:t xml:space="preserve"> </w:t>
      </w:r>
      <w:r w:rsidR="00330D17" w:rsidRPr="00330D17">
        <w:t>общего</w:t>
      </w:r>
      <w:r w:rsidR="00C15AB5">
        <w:t xml:space="preserve"> </w:t>
      </w:r>
      <w:r w:rsidR="00330D17" w:rsidRPr="00330D17">
        <w:t>уровня</w:t>
      </w:r>
      <w:r w:rsidR="00C15AB5">
        <w:t xml:space="preserve"> </w:t>
      </w:r>
      <w:r w:rsidR="00330D17" w:rsidRPr="00330D17">
        <w:t>обеспечения</w:t>
      </w:r>
      <w:r w:rsidR="00C15AB5">
        <w:t xml:space="preserve"> </w:t>
      </w:r>
      <w:r w:rsidR="00330D17" w:rsidRPr="00330D17">
        <w:t>безопасности</w:t>
      </w:r>
      <w:r w:rsidR="00C15AB5">
        <w:t xml:space="preserve"> </w:t>
      </w:r>
      <w:r w:rsidR="00330D17" w:rsidRPr="00330D17">
        <w:t>защищаемой</w:t>
      </w:r>
      <w:r w:rsidR="00C15AB5">
        <w:t xml:space="preserve"> </w:t>
      </w:r>
      <w:r w:rsidR="00330D17" w:rsidRPr="00330D17">
        <w:t>информации</w:t>
      </w:r>
      <w:r w:rsidR="00C15AB5">
        <w:t xml:space="preserve"> </w:t>
      </w:r>
      <w:r w:rsidR="00330D17" w:rsidRPr="00330D17">
        <w:t>ограниченного</w:t>
      </w:r>
      <w:r w:rsidR="00C15AB5">
        <w:t xml:space="preserve"> </w:t>
      </w:r>
      <w:r w:rsidR="00330D17" w:rsidRPr="00330D17">
        <w:t>доступа</w:t>
      </w:r>
      <w:r w:rsidR="00C15AB5">
        <w:t xml:space="preserve"> </w:t>
      </w:r>
      <w:r w:rsidR="00330D17" w:rsidRPr="00330D17">
        <w:t>с</w:t>
      </w:r>
      <w:r w:rsidR="00C15AB5">
        <w:t xml:space="preserve"> </w:t>
      </w:r>
      <w:r w:rsidR="00330D17" w:rsidRPr="00330D17">
        <w:t>«Низкого»</w:t>
      </w:r>
      <w:r w:rsidR="00C15AB5">
        <w:t xml:space="preserve"> </w:t>
      </w:r>
      <w:r w:rsidR="00330D17" w:rsidRPr="00330D17">
        <w:t>до</w:t>
      </w:r>
      <w:r w:rsidR="00C15AB5">
        <w:t xml:space="preserve"> </w:t>
      </w:r>
      <w:r w:rsidR="00330D17" w:rsidRPr="00330D17">
        <w:t>«Среднего».</w:t>
      </w:r>
    </w:p>
    <w:p w:rsidR="00330D17" w:rsidRDefault="00330D17" w:rsidP="00107D5F">
      <w:r w:rsidRPr="00330D17">
        <w:t>Таким</w:t>
      </w:r>
      <w:r w:rsidR="00C15AB5">
        <w:t xml:space="preserve"> </w:t>
      </w:r>
      <w:r w:rsidRPr="00330D17">
        <w:t>образом,</w:t>
      </w:r>
      <w:r w:rsidR="00C15AB5">
        <w:t xml:space="preserve"> </w:t>
      </w:r>
      <w:r w:rsidRPr="00330D17">
        <w:t>наиболее</w:t>
      </w:r>
      <w:r w:rsidR="00C15AB5">
        <w:t xml:space="preserve"> </w:t>
      </w:r>
      <w:r w:rsidRPr="00330D17">
        <w:t>оптимальным</w:t>
      </w:r>
      <w:r w:rsidR="00C15AB5">
        <w:t xml:space="preserve"> </w:t>
      </w:r>
      <w:r w:rsidRPr="00330D17">
        <w:t>решением</w:t>
      </w:r>
      <w:r w:rsidR="00C15AB5">
        <w:t xml:space="preserve"> </w:t>
      </w:r>
      <w:r w:rsidRPr="00330D17">
        <w:t>задачи</w:t>
      </w:r>
      <w:r w:rsidR="00C15AB5">
        <w:t xml:space="preserve"> </w:t>
      </w:r>
      <w:r w:rsidRPr="00330D17">
        <w:t>обеспечения</w:t>
      </w:r>
      <w:r w:rsidR="00C15AB5">
        <w:t xml:space="preserve"> </w:t>
      </w:r>
      <w:r w:rsidRPr="00330D17">
        <w:t>противодействия</w:t>
      </w:r>
      <w:r w:rsidR="00C15AB5">
        <w:t xml:space="preserve"> </w:t>
      </w:r>
      <w:r w:rsidRPr="00330D17">
        <w:t>возникновению</w:t>
      </w:r>
      <w:r w:rsidR="00C15AB5">
        <w:t xml:space="preserve"> </w:t>
      </w:r>
      <w:r w:rsidRPr="00330D17">
        <w:t>возможных</w:t>
      </w:r>
      <w:r w:rsidR="00C15AB5">
        <w:t xml:space="preserve"> </w:t>
      </w:r>
      <w:r w:rsidRPr="00330D17">
        <w:t>угроз</w:t>
      </w:r>
      <w:r w:rsidR="00C15AB5">
        <w:t xml:space="preserve"> </w:t>
      </w:r>
      <w:r w:rsidRPr="00330D17">
        <w:t>обеспечения</w:t>
      </w:r>
      <w:r w:rsidR="00C15AB5">
        <w:t xml:space="preserve"> </w:t>
      </w:r>
      <w:r w:rsidRPr="00330D17">
        <w:t>безопасности</w:t>
      </w:r>
      <w:r w:rsidR="00C15AB5">
        <w:t xml:space="preserve"> </w:t>
      </w:r>
      <w:r w:rsidRPr="00330D17">
        <w:t>информации</w:t>
      </w:r>
      <w:r w:rsidR="00C15AB5">
        <w:t xml:space="preserve"> </w:t>
      </w:r>
      <w:r w:rsidRPr="00330D17">
        <w:t>будет</w:t>
      </w:r>
      <w:r w:rsidR="00C15AB5">
        <w:t xml:space="preserve"> </w:t>
      </w:r>
      <w:r w:rsidRPr="00330D17">
        <w:t>применение</w:t>
      </w:r>
      <w:r w:rsidR="00C15AB5">
        <w:t xml:space="preserve"> </w:t>
      </w:r>
      <w:r w:rsidR="00107D5F">
        <w:t>программного</w:t>
      </w:r>
      <w:r w:rsidR="00C15AB5">
        <w:t xml:space="preserve"> </w:t>
      </w:r>
      <w:r w:rsidR="00107D5F">
        <w:t>средства,</w:t>
      </w:r>
      <w:r w:rsidR="00C15AB5">
        <w:t xml:space="preserve"> </w:t>
      </w:r>
      <w:r w:rsidR="00107D5F">
        <w:t>использующего</w:t>
      </w:r>
      <w:r w:rsidR="00C15AB5">
        <w:t xml:space="preserve"> </w:t>
      </w:r>
      <w:r w:rsidR="00107D5F">
        <w:t>двухфакторную</w:t>
      </w:r>
      <w:r w:rsidR="00C15AB5">
        <w:t xml:space="preserve"> </w:t>
      </w:r>
      <w:r w:rsidR="00107D5F">
        <w:t>авторизацию</w:t>
      </w:r>
      <w:r w:rsidR="00C15AB5">
        <w:t xml:space="preserve"> </w:t>
      </w:r>
      <w:r w:rsidR="00107D5F">
        <w:t>с</w:t>
      </w:r>
      <w:r w:rsidR="00C15AB5">
        <w:t xml:space="preserve"> </w:t>
      </w:r>
      <w:r w:rsidR="00107D5F">
        <w:t>биометрическими</w:t>
      </w:r>
      <w:r w:rsidR="00C15AB5">
        <w:t xml:space="preserve"> </w:t>
      </w:r>
      <w:r w:rsidR="00107D5F">
        <w:t>данными</w:t>
      </w:r>
      <w:r w:rsidR="00C15AB5">
        <w:t xml:space="preserve"> </w:t>
      </w:r>
      <w:r w:rsidRPr="00330D17">
        <w:t>с</w:t>
      </w:r>
      <w:r w:rsidR="00C15AB5">
        <w:t xml:space="preserve"> </w:t>
      </w:r>
      <w:r w:rsidRPr="00330D17">
        <w:t>обязательным</w:t>
      </w:r>
      <w:r w:rsidR="00C15AB5">
        <w:t xml:space="preserve"> </w:t>
      </w:r>
      <w:r w:rsidRPr="00330D17">
        <w:t>предварительным</w:t>
      </w:r>
      <w:r w:rsidR="00C15AB5">
        <w:t xml:space="preserve"> </w:t>
      </w:r>
      <w:r w:rsidR="00107D5F">
        <w:t>хешированием</w:t>
      </w:r>
      <w:r w:rsidR="00C15AB5">
        <w:t xml:space="preserve"> </w:t>
      </w:r>
      <w:r w:rsidR="00107D5F">
        <w:t>парольных</w:t>
      </w:r>
      <w:r w:rsidR="00C15AB5">
        <w:t xml:space="preserve"> </w:t>
      </w:r>
      <w:r w:rsidR="00107D5F">
        <w:t>данных</w:t>
      </w:r>
      <w:r w:rsidRPr="00330D17">
        <w:t>.</w:t>
      </w:r>
    </w:p>
    <w:p w:rsidR="00A907CE" w:rsidRDefault="00A907CE" w:rsidP="0044402C">
      <w:pPr>
        <w:pStyle w:val="2"/>
        <w:numPr>
          <w:ilvl w:val="1"/>
          <w:numId w:val="5"/>
        </w:numPr>
      </w:pPr>
      <w:bookmarkStart w:id="57" w:name="_Toc8521028"/>
      <w:r>
        <w:t>Назначение</w:t>
      </w:r>
      <w:r w:rsidR="00C15AB5">
        <w:t xml:space="preserve"> </w:t>
      </w:r>
      <w:r>
        <w:t>программы</w:t>
      </w:r>
      <w:r w:rsidR="00C15AB5">
        <w:rPr>
          <w:lang w:val="en-US"/>
        </w:rPr>
        <w:t xml:space="preserve"> </w:t>
      </w:r>
      <w:r w:rsidR="00C15AB5">
        <w:t>и область применения</w:t>
      </w:r>
      <w:bookmarkEnd w:id="57"/>
    </w:p>
    <w:p w:rsidR="00C15AB5" w:rsidRDefault="00C15AB5" w:rsidP="00C15AB5">
      <w:r>
        <w:t>Программа предназначена для двухфакторной аутентификации с помощью росписи мышью в дополнении к парольной защите.</w:t>
      </w:r>
    </w:p>
    <w:p w:rsidR="00C15AB5" w:rsidRDefault="00C15AB5" w:rsidP="00C15AB5">
      <w:r>
        <w:lastRenderedPageBreak/>
        <w:t>Общей особенностью способов аутентификации, основанных на клавиатурном почерке и росписи мышью является нестабильность их характеристик у одного и того же пользователя, которая может быть вызвана:</w:t>
      </w:r>
    </w:p>
    <w:p w:rsidR="00C15AB5" w:rsidRDefault="00C15AB5" w:rsidP="0044402C">
      <w:pPr>
        <w:pStyle w:val="a"/>
        <w:numPr>
          <w:ilvl w:val="0"/>
          <w:numId w:val="23"/>
        </w:numPr>
      </w:pPr>
      <w:r>
        <w:t>естественными изменениями, связанными с улучшением навыков пользователя по работе с клавиатурой и мышью или, наоборот, с их ухудшением из-за старения организма;</w:t>
      </w:r>
    </w:p>
    <w:p w:rsidR="00C15AB5" w:rsidRDefault="00C15AB5" w:rsidP="0044402C">
      <w:pPr>
        <w:pStyle w:val="a"/>
        <w:numPr>
          <w:ilvl w:val="0"/>
          <w:numId w:val="23"/>
        </w:numPr>
      </w:pPr>
      <w:r>
        <w:t>изменениями, связанными с ненормальным физическим или эмоциональным состоянием пользователя.</w:t>
      </w:r>
    </w:p>
    <w:p w:rsidR="00C15AB5" w:rsidRDefault="00C15AB5" w:rsidP="00C15AB5">
      <w:r>
        <w:t xml:space="preserve">Изменения характеристик </w:t>
      </w:r>
      <w:r w:rsidR="0061270B">
        <w:t>пользователя, вызванные причина</w:t>
      </w:r>
      <w:r>
        <w:t>ми первого рода, не являются скачкообразными, поэтому могут быть нейтрализованы изменением эталонных характеристик после каждой успешной аутентификацией пользователя.</w:t>
      </w:r>
    </w:p>
    <w:p w:rsidR="00A907CE" w:rsidRDefault="00C15AB5" w:rsidP="00C15AB5">
      <w:r>
        <w:t>Изменения характеристик пользователя, вызванные причинами второго рода, могут быть скачкообразными и привести к отклонению его попытки входа в КС. Однако эта особенность аутентификации на росписи мышью может стать и достоинством, если речь идет о пользователях КС военного, энергетического и финансового назначения.</w:t>
      </w:r>
    </w:p>
    <w:p w:rsidR="00C15AB5" w:rsidRDefault="00C15AB5" w:rsidP="00C15AB5">
      <w:r>
        <w:t>Поэтому областью применения является использование данной программы для аутентификации пользователей КС военного, энергетического и финансового назначения.</w:t>
      </w:r>
    </w:p>
    <w:p w:rsidR="00C15AB5" w:rsidRDefault="006A6B17" w:rsidP="0044402C">
      <w:pPr>
        <w:pStyle w:val="2"/>
        <w:numPr>
          <w:ilvl w:val="1"/>
          <w:numId w:val="23"/>
        </w:numPr>
      </w:pPr>
      <w:bookmarkStart w:id="58" w:name="_Toc8521029"/>
      <w:r>
        <w:t>Алгоритм работы программы</w:t>
      </w:r>
      <w:bookmarkEnd w:id="58"/>
    </w:p>
    <w:p w:rsidR="00FE609D" w:rsidRPr="002F42B1" w:rsidRDefault="00FE609D" w:rsidP="00FE609D">
      <w:r>
        <w:t xml:space="preserve">Данное </w:t>
      </w:r>
      <w:r w:rsidR="00CE6D1F">
        <w:t>ПС</w:t>
      </w:r>
      <w:r>
        <w:t xml:space="preserve"> разрабатывается в среде программирования </w:t>
      </w:r>
      <w:r>
        <w:rPr>
          <w:lang w:val="en-US"/>
        </w:rPr>
        <w:t>Visual</w:t>
      </w:r>
      <w:r w:rsidRPr="00FE609D">
        <w:t xml:space="preserve"> </w:t>
      </w:r>
      <w:r>
        <w:rPr>
          <w:lang w:val="en-US"/>
        </w:rPr>
        <w:t>Studio</w:t>
      </w:r>
      <w:r w:rsidRPr="00FE609D">
        <w:t xml:space="preserve"> 2017 </w:t>
      </w:r>
      <w:r>
        <w:t xml:space="preserve">на языке </w:t>
      </w:r>
      <w:r>
        <w:rPr>
          <w:lang w:val="en-US"/>
        </w:rPr>
        <w:t>C</w:t>
      </w:r>
      <w:r w:rsidRPr="00FE609D">
        <w:t>#</w:t>
      </w:r>
      <w:r>
        <w:t xml:space="preserve">. БД создана с помощью </w:t>
      </w:r>
      <w:r>
        <w:rPr>
          <w:lang w:val="en-US"/>
        </w:rPr>
        <w:t>SQL</w:t>
      </w:r>
      <w:r w:rsidRPr="00FE609D">
        <w:t xml:space="preserve"> </w:t>
      </w:r>
      <w:r>
        <w:rPr>
          <w:lang w:val="en-US"/>
        </w:rPr>
        <w:t>Management</w:t>
      </w:r>
      <w:r w:rsidRPr="00FE609D">
        <w:t xml:space="preserve"> </w:t>
      </w:r>
      <w:r>
        <w:rPr>
          <w:lang w:val="en-US"/>
        </w:rPr>
        <w:t>Studio</w:t>
      </w:r>
      <w:r w:rsidRPr="00FE609D">
        <w:t xml:space="preserve"> 2017</w:t>
      </w:r>
      <w:r w:rsidRPr="002F42B1">
        <w:t>.</w:t>
      </w:r>
    </w:p>
    <w:p w:rsidR="00FE609D" w:rsidRDefault="002F42B1" w:rsidP="00FE609D">
      <w:r>
        <w:t>Основой работы данной программы является распознавание росписи мышью. Для распознавания используется следующий алгоритм:</w:t>
      </w:r>
    </w:p>
    <w:p w:rsidR="002F42B1" w:rsidRDefault="002F42B1" w:rsidP="0044402C">
      <w:pPr>
        <w:pStyle w:val="a"/>
        <w:numPr>
          <w:ilvl w:val="0"/>
          <w:numId w:val="24"/>
        </w:numPr>
      </w:pPr>
      <w:r>
        <w:t>При изменении положения мыши на форме программы, вызывается функция определения направления движения курсора,</w:t>
      </w:r>
    </w:p>
    <w:p w:rsidR="002F42B1" w:rsidRDefault="002F42B1" w:rsidP="0044402C">
      <w:pPr>
        <w:pStyle w:val="a"/>
        <w:numPr>
          <w:ilvl w:val="0"/>
          <w:numId w:val="24"/>
        </w:numPr>
      </w:pPr>
      <w:r>
        <w:t xml:space="preserve">Данная функция вычисляет угол, тангенс которого равен отношению разниц координат </w:t>
      </w:r>
      <m:oMath>
        <m:r>
          <w:rPr>
            <w:rFonts w:ascii="Cambria Math" w:hAnsi="Cambria Math"/>
            <w:lang w:val="en-US"/>
          </w:rPr>
          <m:t>Y</m:t>
        </m:r>
      </m:oMath>
      <w:r w:rsidRPr="002F42B1">
        <w:t xml:space="preserve"> </w:t>
      </w:r>
      <w:r>
        <w:t xml:space="preserve">и </w:t>
      </w:r>
      <m:oMath>
        <m:r>
          <w:rPr>
            <w:rFonts w:ascii="Cambria Math" w:hAnsi="Cambria Math"/>
            <w:lang w:val="en-US"/>
          </w:rPr>
          <m:t>X</m:t>
        </m:r>
      </m:oMath>
      <w:r w:rsidRPr="002F42B1">
        <w:t>,</w:t>
      </w:r>
    </w:p>
    <w:p w:rsidR="00764230" w:rsidRDefault="00764230" w:rsidP="0044402C">
      <w:pPr>
        <w:pStyle w:val="a"/>
        <w:numPr>
          <w:ilvl w:val="0"/>
          <w:numId w:val="24"/>
        </w:numPr>
      </w:pPr>
      <w:r>
        <w:lastRenderedPageBreak/>
        <w:t>Выбирается ближайшее к этому углу направление движения из заданных восьми,</w:t>
      </w:r>
    </w:p>
    <w:p w:rsidR="00764230" w:rsidRDefault="00764230" w:rsidP="0044402C">
      <w:pPr>
        <w:pStyle w:val="a"/>
        <w:numPr>
          <w:ilvl w:val="0"/>
          <w:numId w:val="24"/>
        </w:numPr>
      </w:pPr>
      <w:r>
        <w:t>Полученное направление записывается в список, заполнение прекращается после прекращения движения,</w:t>
      </w:r>
    </w:p>
    <w:p w:rsidR="00764230" w:rsidRDefault="00764230" w:rsidP="0044402C">
      <w:pPr>
        <w:pStyle w:val="a"/>
        <w:numPr>
          <w:ilvl w:val="0"/>
          <w:numId w:val="24"/>
        </w:numPr>
      </w:pPr>
      <w:r>
        <w:t>Список оптимизируется по длине и отсутствию повторений,</w:t>
      </w:r>
    </w:p>
    <w:p w:rsidR="00764230" w:rsidRDefault="00764230" w:rsidP="0044402C">
      <w:pPr>
        <w:pStyle w:val="a"/>
        <w:numPr>
          <w:ilvl w:val="0"/>
          <w:numId w:val="24"/>
        </w:numPr>
      </w:pPr>
      <w:r>
        <w:t xml:space="preserve">Чтобы проверить схожесть списков, используется </w:t>
      </w:r>
      <w:r w:rsidR="00D27000">
        <w:t>функция Левенштейна для определения числа необходимых вставок и удалений с целью получения идентичных строк,</w:t>
      </w:r>
    </w:p>
    <w:p w:rsidR="00D27000" w:rsidRDefault="00D27000" w:rsidP="0044402C">
      <w:pPr>
        <w:pStyle w:val="a"/>
        <w:numPr>
          <w:ilvl w:val="0"/>
          <w:numId w:val="24"/>
        </w:numPr>
      </w:pPr>
      <w:r>
        <w:t>Вычисляется процентное соотношение похожести, и, если оно больше 70, подпись признается действительной и используется как эталон для следующей аутентификации.</w:t>
      </w:r>
    </w:p>
    <w:p w:rsidR="00D27000" w:rsidRPr="00742A5B" w:rsidRDefault="008F6243" w:rsidP="00196198">
      <w:r>
        <w:t>Для хеширования данных</w:t>
      </w:r>
      <w:r w:rsidR="00196198" w:rsidRPr="00196198">
        <w:t xml:space="preserve"> </w:t>
      </w:r>
      <w:r w:rsidR="00196198">
        <w:t>перед отправкой в БД</w:t>
      </w:r>
      <w:r>
        <w:t xml:space="preserve"> используется алгоритм хеширования </w:t>
      </w:r>
      <w:r>
        <w:rPr>
          <w:lang w:val="en-US"/>
        </w:rPr>
        <w:t>SHA</w:t>
      </w:r>
      <w:r w:rsidRPr="008F6243">
        <w:t>-256</w:t>
      </w:r>
      <w:r w:rsidR="00742A5B">
        <w:t xml:space="preserve"> за счет простоты реализации через встроенные библиотеки </w:t>
      </w:r>
      <w:r w:rsidR="00742A5B" w:rsidRPr="00742A5B">
        <w:t>.</w:t>
      </w:r>
      <w:r w:rsidR="00742A5B">
        <w:rPr>
          <w:lang w:val="en-US"/>
        </w:rPr>
        <w:t>NET</w:t>
      </w:r>
      <w:r w:rsidR="00742A5B" w:rsidRPr="00742A5B">
        <w:t>.</w:t>
      </w:r>
    </w:p>
    <w:p w:rsidR="00196198" w:rsidRPr="00196198" w:rsidRDefault="00196198" w:rsidP="00196198">
      <w:r>
        <w:t>В программе реализованы функции администрирования – создание пользователей, сброс паролей, ограничение доступа определенного пользователя к работе.</w:t>
      </w:r>
    </w:p>
    <w:p w:rsidR="00196198" w:rsidRDefault="00196198" w:rsidP="00196198">
      <w:r>
        <w:t>В БД реализованы поля: пользователь, пароль (в хешированном виде), подпись, блокировка пользователя, а также является ли пароль одноразовым.</w:t>
      </w:r>
    </w:p>
    <w:p w:rsidR="00196198" w:rsidRDefault="00196198" w:rsidP="00196198">
      <w:r>
        <w:t>Блок-схема работы программы представлена на рисунках 2 и 3.</w:t>
      </w:r>
    </w:p>
    <w:p w:rsidR="00196198" w:rsidRDefault="00196198">
      <w:pPr>
        <w:spacing w:after="160" w:line="259" w:lineRule="auto"/>
        <w:ind w:firstLine="0"/>
        <w:jc w:val="left"/>
      </w:pPr>
      <w:r>
        <w:br w:type="page"/>
      </w:r>
    </w:p>
    <w:p w:rsidR="00196198" w:rsidRDefault="00196198" w:rsidP="00196198">
      <w:pPr>
        <w:keepNext/>
        <w:jc w:val="center"/>
      </w:pPr>
      <w:r>
        <w:object w:dxaOrig="8476" w:dyaOrig="10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65pt;height:507.35pt" o:ole="">
            <v:imagedata r:id="rId10" o:title=""/>
          </v:shape>
          <o:OLEObject Type="Embed" ProgID="Visio.Drawing.15" ShapeID="_x0000_i1025" DrawAspect="Content" ObjectID="_1619134768" r:id="rId11"/>
        </w:object>
      </w:r>
    </w:p>
    <w:p w:rsidR="00196198" w:rsidRPr="00196198" w:rsidRDefault="00196198" w:rsidP="00196198">
      <w:pPr>
        <w:pStyle w:val="ae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15AE3">
        <w:rPr>
          <w:noProof/>
        </w:rPr>
        <w:t>2</w:t>
      </w:r>
      <w:r>
        <w:fldChar w:fldCharType="end"/>
      </w:r>
      <w:r>
        <w:t>. Блок-схема программы, часть 1</w:t>
      </w:r>
    </w:p>
    <w:p w:rsidR="00196198" w:rsidRDefault="00900CF8" w:rsidP="00196198">
      <w:pPr>
        <w:keepNext/>
        <w:spacing w:after="160" w:line="259" w:lineRule="auto"/>
        <w:ind w:firstLine="0"/>
        <w:jc w:val="center"/>
      </w:pPr>
      <w:r>
        <w:br w:type="page"/>
      </w:r>
      <w:r w:rsidR="00196198">
        <w:object w:dxaOrig="7006" w:dyaOrig="14025">
          <v:shape id="_x0000_i1026" type="#_x0000_t75" style="width:349.95pt;height:701.6pt" o:ole="">
            <v:imagedata r:id="rId12" o:title=""/>
          </v:shape>
          <o:OLEObject Type="Embed" ProgID="Visio.Drawing.15" ShapeID="_x0000_i1026" DrawAspect="Content" ObjectID="_1619134769" r:id="rId13"/>
        </w:object>
      </w:r>
    </w:p>
    <w:p w:rsidR="00196198" w:rsidRDefault="00196198" w:rsidP="00196198">
      <w:pPr>
        <w:pStyle w:val="ae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15AE3">
        <w:rPr>
          <w:noProof/>
        </w:rPr>
        <w:t>3</w:t>
      </w:r>
      <w:r>
        <w:fldChar w:fldCharType="end"/>
      </w:r>
      <w:r>
        <w:t>.</w:t>
      </w:r>
      <w:r w:rsidRPr="00196198">
        <w:t xml:space="preserve"> </w:t>
      </w:r>
      <w:r>
        <w:t>Блок-схема программы, часть 2</w:t>
      </w:r>
      <w:r>
        <w:br w:type="page"/>
      </w:r>
    </w:p>
    <w:p w:rsidR="00900CF8" w:rsidRDefault="00CE6D1F" w:rsidP="0044402C">
      <w:pPr>
        <w:pStyle w:val="2"/>
        <w:numPr>
          <w:ilvl w:val="1"/>
          <w:numId w:val="23"/>
        </w:numPr>
      </w:pPr>
      <w:bookmarkStart w:id="59" w:name="_Toc8521030"/>
      <w:r w:rsidRPr="00CE6D1F">
        <w:lastRenderedPageBreak/>
        <w:t>Технико-экономический анализ</w:t>
      </w:r>
      <w:bookmarkEnd w:id="59"/>
    </w:p>
    <w:p w:rsidR="00CE6D1F" w:rsidRDefault="00CE6D1F" w:rsidP="00CE6D1F">
      <w:r>
        <w:t>Важной частью</w:t>
      </w:r>
      <w:r w:rsidRPr="00CE6D1F">
        <w:t xml:space="preserve"> </w:t>
      </w:r>
      <w:r w:rsidR="00EC4A05">
        <w:t xml:space="preserve">разработки ПС </w:t>
      </w:r>
      <w:r w:rsidRPr="00CE6D1F">
        <w:t xml:space="preserve">является технико-экономический анализ, так как позволяет оценить насколько разработанное </w:t>
      </w:r>
      <w:r>
        <w:t>ПС</w:t>
      </w:r>
      <w:r w:rsidRPr="00CE6D1F">
        <w:t xml:space="preserve"> является востребованным по тем или иным причинам.</w:t>
      </w:r>
    </w:p>
    <w:tbl>
      <w:tblPr>
        <w:tblStyle w:val="ac"/>
        <w:tblW w:w="0" w:type="auto"/>
        <w:tblInd w:w="0" w:type="dxa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6"/>
      </w:tblGrid>
      <w:tr w:rsidR="00CE6D1F" w:rsidRPr="00CE6D1F" w:rsidTr="00B9091F"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</w:pPr>
          </w:p>
        </w:tc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</w:pPr>
            <w:r w:rsidRPr="00CE6D1F">
              <w:t xml:space="preserve">Разработанное </w:t>
            </w:r>
            <w:r>
              <w:t>ПС</w:t>
            </w:r>
          </w:p>
        </w:tc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  <w:rPr>
                <w:lang w:val="en-US"/>
              </w:rPr>
            </w:pPr>
            <w:proofErr w:type="spellStart"/>
            <w:r w:rsidRPr="00CE6D1F">
              <w:t>Handwritten</w:t>
            </w:r>
            <w:proofErr w:type="spellEnd"/>
            <w:r w:rsidRPr="00CE6D1F">
              <w:t xml:space="preserve"> </w:t>
            </w:r>
            <w:proofErr w:type="spellStart"/>
            <w:r w:rsidRPr="00CE6D1F">
              <w:t>Signature</w:t>
            </w:r>
            <w:proofErr w:type="spellEnd"/>
            <w:r w:rsidRPr="00CE6D1F">
              <w:t xml:space="preserve"> SDK</w:t>
            </w:r>
            <w:r>
              <w:t xml:space="preserve"> (</w:t>
            </w:r>
            <w:r>
              <w:rPr>
                <w:lang w:val="en-US"/>
              </w:rPr>
              <w:t>Beta)</w:t>
            </w:r>
          </w:p>
        </w:tc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  <w:rPr>
                <w:lang w:val="en-US"/>
              </w:rPr>
            </w:pPr>
            <w:proofErr w:type="spellStart"/>
            <w:r>
              <w:rPr>
                <w:bCs/>
                <w:lang w:val="en-US"/>
              </w:rPr>
              <w:t>Gradiant</w:t>
            </w:r>
            <w:proofErr w:type="spellEnd"/>
            <w:r>
              <w:rPr>
                <w:bCs/>
                <w:lang w:val="en-US"/>
              </w:rPr>
              <w:t xml:space="preserve"> Signature</w:t>
            </w:r>
          </w:p>
        </w:tc>
      </w:tr>
      <w:tr w:rsidR="00CE6D1F" w:rsidRPr="00CE6D1F" w:rsidTr="00B9091F"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</w:pPr>
            <w:r>
              <w:t>Хеширование данных</w:t>
            </w:r>
          </w:p>
        </w:tc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  <w:rPr>
                <w:lang w:val="en-US"/>
              </w:rPr>
            </w:pPr>
            <w:r w:rsidRPr="00CE6D1F">
              <w:rPr>
                <w:lang w:val="en-US"/>
              </w:rPr>
              <w:t>+</w:t>
            </w:r>
          </w:p>
        </w:tc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  <w:rPr>
                <w:lang w:val="en-US"/>
              </w:rPr>
            </w:pPr>
            <w:r w:rsidRPr="00CE6D1F">
              <w:rPr>
                <w:lang w:val="en-US"/>
              </w:rPr>
              <w:t>+</w:t>
            </w:r>
          </w:p>
        </w:tc>
      </w:tr>
      <w:tr w:rsidR="00CE6D1F" w:rsidRPr="00CE6D1F" w:rsidTr="00B9091F"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</w:pPr>
            <w:r w:rsidRPr="00CE6D1F">
              <w:t>Разграничение прав доступа</w:t>
            </w:r>
          </w:p>
        </w:tc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</w:pPr>
            <w:r w:rsidRPr="00CE6D1F">
              <w:t>+</w:t>
            </w:r>
          </w:p>
        </w:tc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</w:pPr>
            <w:r w:rsidRPr="00CE6D1F">
              <w:t>-</w:t>
            </w:r>
          </w:p>
        </w:tc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</w:pPr>
            <w:r>
              <w:t>+</w:t>
            </w:r>
          </w:p>
        </w:tc>
      </w:tr>
      <w:tr w:rsidR="00CE6D1F" w:rsidRPr="00CE6D1F" w:rsidTr="00B9091F"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</w:pPr>
            <w:r>
              <w:t>Наличие графического планшета не существенно</w:t>
            </w:r>
          </w:p>
        </w:tc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</w:pPr>
            <w:r>
              <w:t>+</w:t>
            </w:r>
          </w:p>
        </w:tc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</w:pPr>
            <w:r>
              <w:t>+</w:t>
            </w:r>
          </w:p>
        </w:tc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</w:pPr>
            <w:r>
              <w:t>-</w:t>
            </w:r>
          </w:p>
        </w:tc>
      </w:tr>
      <w:tr w:rsidR="00CE6D1F" w:rsidRPr="00CE6D1F" w:rsidTr="00B9091F"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</w:pPr>
            <w:r w:rsidRPr="00CE6D1F">
              <w:t>Русский интерфейс</w:t>
            </w:r>
          </w:p>
        </w:tc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  <w:rPr>
                <w:lang w:val="en-US"/>
              </w:rPr>
            </w:pPr>
            <w:r w:rsidRPr="00CE6D1F">
              <w:rPr>
                <w:lang w:val="en-US"/>
              </w:rPr>
              <w:t>+</w:t>
            </w:r>
          </w:p>
        </w:tc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  <w:rPr>
                <w:lang w:val="en-US"/>
              </w:rPr>
            </w:pPr>
            <w:r w:rsidRPr="00CE6D1F">
              <w:rPr>
                <w:lang w:val="en-US"/>
              </w:rPr>
              <w:t>-</w:t>
            </w:r>
          </w:p>
        </w:tc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  <w:rPr>
                <w:lang w:val="en-US"/>
              </w:rPr>
            </w:pPr>
            <w:r w:rsidRPr="00CE6D1F">
              <w:rPr>
                <w:lang w:val="en-US"/>
              </w:rPr>
              <w:t>-</w:t>
            </w:r>
          </w:p>
        </w:tc>
      </w:tr>
      <w:tr w:rsidR="00CE6D1F" w:rsidRPr="00CE6D1F" w:rsidTr="00B9091F"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</w:pPr>
            <w:r w:rsidRPr="00CE6D1F">
              <w:t>Малые системные требования</w:t>
            </w:r>
          </w:p>
        </w:tc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  <w:rPr>
                <w:lang w:val="en-US"/>
              </w:rPr>
            </w:pPr>
            <w:r w:rsidRPr="00CE6D1F">
              <w:rPr>
                <w:lang w:val="en-US"/>
              </w:rPr>
              <w:t>+</w:t>
            </w:r>
          </w:p>
        </w:tc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</w:pPr>
            <w:r w:rsidRPr="00CE6D1F">
              <w:rPr>
                <w:lang w:val="en-US"/>
              </w:rPr>
              <w:t>-</w:t>
            </w:r>
          </w:p>
        </w:tc>
      </w:tr>
      <w:tr w:rsidR="00CE6D1F" w:rsidRPr="00CE6D1F" w:rsidTr="00B9091F"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</w:pPr>
            <w:r w:rsidRPr="00CE6D1F">
              <w:t>Поддерживаемые операционные системы</w:t>
            </w:r>
          </w:p>
        </w:tc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</w:pPr>
            <w:r w:rsidRPr="00CE6D1F">
              <w:rPr>
                <w:lang w:val="en-US"/>
              </w:rPr>
              <w:t xml:space="preserve">Windows 7 </w:t>
            </w:r>
            <w:r w:rsidRPr="00CE6D1F">
              <w:t>и выше</w:t>
            </w:r>
          </w:p>
        </w:tc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</w:pPr>
            <w:r w:rsidRPr="00CE6D1F">
              <w:rPr>
                <w:lang w:val="en-US"/>
              </w:rPr>
              <w:t xml:space="preserve">Windows 7 </w:t>
            </w:r>
            <w:r w:rsidRPr="00CE6D1F">
              <w:t>и выше</w:t>
            </w:r>
          </w:p>
        </w:tc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</w:pPr>
            <w:r w:rsidRPr="00CE6D1F">
              <w:rPr>
                <w:lang w:val="en-US"/>
              </w:rPr>
              <w:t xml:space="preserve">Windows XP </w:t>
            </w:r>
            <w:r w:rsidRPr="00CE6D1F">
              <w:t>и выше</w:t>
            </w:r>
          </w:p>
        </w:tc>
      </w:tr>
      <w:tr w:rsidR="00CE6D1F" w:rsidRPr="00CE6D1F" w:rsidTr="00B9091F"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</w:pPr>
            <w:r w:rsidRPr="00CE6D1F">
              <w:t>Стоимость лицензии (1 год)</w:t>
            </w:r>
          </w:p>
        </w:tc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</w:pPr>
            <w:r w:rsidRPr="00CE6D1F">
              <w:t>Бесплатно</w:t>
            </w:r>
          </w:p>
        </w:tc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  <w:rPr>
                <w:lang w:val="en-US"/>
              </w:rPr>
            </w:pPr>
            <w:r>
              <w:t>Бесплатно</w:t>
            </w:r>
          </w:p>
        </w:tc>
        <w:tc>
          <w:tcPr>
            <w:tcW w:w="2336" w:type="dxa"/>
            <w:vAlign w:val="center"/>
          </w:tcPr>
          <w:p w:rsidR="00CE6D1F" w:rsidRPr="00CE6D1F" w:rsidRDefault="00CE6D1F" w:rsidP="00B9091F">
            <w:pPr>
              <w:pStyle w:val="aa"/>
              <w:jc w:val="center"/>
            </w:pPr>
            <w:r w:rsidRPr="00CE6D1F">
              <w:t>Устанавливается при запросе</w:t>
            </w:r>
          </w:p>
        </w:tc>
      </w:tr>
    </w:tbl>
    <w:p w:rsidR="00CE6D1F" w:rsidRDefault="00CE6D1F" w:rsidP="00CE6D1F">
      <w:r w:rsidRPr="00CE6D1F">
        <w:t>Основываясь на таблице, можно сделать вывод о том, что основные преимущества данного ПС – ее стоимость</w:t>
      </w:r>
      <w:r>
        <w:t>. Кр</w:t>
      </w:r>
      <w:r w:rsidRPr="00CE6D1F">
        <w:t xml:space="preserve">оме того, реализовано распределение прав, </w:t>
      </w:r>
      <w:r>
        <w:t>а также интерфейс на русском языке, что является плюсом данного ПС</w:t>
      </w:r>
      <w:r w:rsidRPr="00CE6D1F">
        <w:t>.</w:t>
      </w:r>
    </w:p>
    <w:p w:rsidR="00CE6D1F" w:rsidRDefault="00CE6D1F" w:rsidP="0044402C">
      <w:pPr>
        <w:pStyle w:val="2"/>
        <w:numPr>
          <w:ilvl w:val="1"/>
          <w:numId w:val="23"/>
        </w:numPr>
      </w:pPr>
      <w:bookmarkStart w:id="60" w:name="_Toc8521031"/>
      <w:r>
        <w:t>Инструкция по эксплуатации</w:t>
      </w:r>
      <w:bookmarkEnd w:id="60"/>
    </w:p>
    <w:p w:rsidR="00CE6D1F" w:rsidRPr="005D5075" w:rsidRDefault="00CE6D1F" w:rsidP="00CE6D1F">
      <w:r>
        <w:t xml:space="preserve">При </w:t>
      </w:r>
      <w:r w:rsidR="005D5075">
        <w:t xml:space="preserve">запуске </w:t>
      </w:r>
      <w:r w:rsidR="003D54C9">
        <w:t>программы открывается форма аутентификации (Рисунок 4).</w:t>
      </w:r>
    </w:p>
    <w:p w:rsidR="003D54C9" w:rsidRDefault="00CE6D1F" w:rsidP="003D54C9">
      <w:pPr>
        <w:keepNext/>
        <w:jc w:val="center"/>
      </w:pPr>
      <w:r w:rsidRPr="00CE6D1F">
        <w:rPr>
          <w:noProof/>
          <w:lang w:eastAsia="ru-RU"/>
        </w:rPr>
        <w:drawing>
          <wp:inline distT="0" distB="0" distL="0" distR="0" wp14:anchorId="1C9E9A7E" wp14:editId="1D480404">
            <wp:extent cx="2971800" cy="9525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6D1F" w:rsidRDefault="003D54C9" w:rsidP="003D54C9">
      <w:pPr>
        <w:pStyle w:val="ae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15AE3">
        <w:rPr>
          <w:noProof/>
        </w:rPr>
        <w:t>4</w:t>
      </w:r>
      <w:r>
        <w:fldChar w:fldCharType="end"/>
      </w:r>
      <w:r>
        <w:t>. Аутентификация</w:t>
      </w:r>
    </w:p>
    <w:p w:rsidR="003D54C9" w:rsidRDefault="003D54C9" w:rsidP="003D54C9">
      <w:r>
        <w:lastRenderedPageBreak/>
        <w:t xml:space="preserve">Если данная пара логин-пароль существует в БД, то проверяется наличие доступа пользователя. В случае запрета </w:t>
      </w:r>
      <w:r w:rsidR="00877669">
        <w:t>будет выведено сообщение об ошибке (Рисунок 5).</w:t>
      </w:r>
    </w:p>
    <w:p w:rsidR="00877669" w:rsidRDefault="00877669" w:rsidP="00877669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E31ABEA" wp14:editId="5146894A">
            <wp:extent cx="2676525" cy="14478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76525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7669" w:rsidRDefault="00877669" w:rsidP="00877669">
      <w:pPr>
        <w:pStyle w:val="ae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15AE3">
        <w:rPr>
          <w:noProof/>
        </w:rPr>
        <w:t>5</w:t>
      </w:r>
      <w:r>
        <w:fldChar w:fldCharType="end"/>
      </w:r>
      <w:r w:rsidRPr="00C73C23">
        <w:t xml:space="preserve">. </w:t>
      </w:r>
      <w:r>
        <w:t>Доступ запрещен</w:t>
      </w:r>
    </w:p>
    <w:p w:rsidR="004726D4" w:rsidRDefault="00AC235B" w:rsidP="004726D4">
      <w:r>
        <w:t xml:space="preserve">Если </w:t>
      </w:r>
      <w:r w:rsidR="004726D4">
        <w:t>пользователь был только что создан или пароль был сброшен, пользователю будет предложено создать новый пароль (Рисунок 6).</w:t>
      </w:r>
    </w:p>
    <w:p w:rsidR="002433E1" w:rsidRDefault="002433E1" w:rsidP="002433E1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A013860" wp14:editId="5C90EF79">
            <wp:extent cx="2390775" cy="14478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90775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6D4" w:rsidRPr="00C73C23" w:rsidRDefault="002433E1" w:rsidP="002433E1">
      <w:pPr>
        <w:pStyle w:val="ae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15AE3">
        <w:rPr>
          <w:noProof/>
        </w:rPr>
        <w:t>6</w:t>
      </w:r>
      <w:r>
        <w:fldChar w:fldCharType="end"/>
      </w:r>
      <w:r w:rsidRPr="00C73C23">
        <w:t xml:space="preserve">. </w:t>
      </w:r>
      <w:r>
        <w:t>Пароль одноразовый</w:t>
      </w:r>
    </w:p>
    <w:p w:rsidR="002433E1" w:rsidRDefault="002433E1" w:rsidP="002433E1">
      <w:r>
        <w:t>Для смены пароля необходимо просто заполнить предложенные поля (Рисунок 7).</w:t>
      </w:r>
    </w:p>
    <w:p w:rsidR="002433E1" w:rsidRDefault="002433E1" w:rsidP="002433E1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76CA5540" wp14:editId="5B7DA15B">
            <wp:extent cx="2971800" cy="9525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33E1" w:rsidRDefault="002433E1" w:rsidP="002433E1">
      <w:pPr>
        <w:pStyle w:val="ae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15AE3">
        <w:rPr>
          <w:noProof/>
        </w:rPr>
        <w:t>7</w:t>
      </w:r>
      <w:r>
        <w:fldChar w:fldCharType="end"/>
      </w:r>
      <w:r>
        <w:t>. Новый пароль</w:t>
      </w:r>
    </w:p>
    <w:p w:rsidR="002433E1" w:rsidRDefault="002433E1" w:rsidP="002433E1">
      <w:r>
        <w:t>После этого, в случае отсутствия подписи в БД, будет предложено внести новую подпись в БД (Рисунок 8)</w:t>
      </w:r>
      <w:r w:rsidR="00515AE3">
        <w:t>.</w:t>
      </w:r>
    </w:p>
    <w:p w:rsidR="002433E1" w:rsidRDefault="002433E1" w:rsidP="002433E1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F8E030E" wp14:editId="12D73F8F">
            <wp:extent cx="3105150" cy="14478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33E1" w:rsidRDefault="002433E1" w:rsidP="002433E1">
      <w:pPr>
        <w:pStyle w:val="ae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15AE3">
        <w:rPr>
          <w:noProof/>
        </w:rPr>
        <w:t>8</w:t>
      </w:r>
      <w:r>
        <w:fldChar w:fldCharType="end"/>
      </w:r>
      <w:r>
        <w:t>. Подпись отсутствует в БД</w:t>
      </w:r>
    </w:p>
    <w:p w:rsidR="00515AE3" w:rsidRPr="00515AE3" w:rsidRDefault="00515AE3" w:rsidP="00515AE3">
      <w:r>
        <w:t>После этого будет открыта форма для написания подписи (Рисунок 9).</w:t>
      </w:r>
    </w:p>
    <w:p w:rsidR="00515AE3" w:rsidRDefault="002433E1" w:rsidP="00515AE3">
      <w:pPr>
        <w:keepNext/>
        <w:jc w:val="center"/>
      </w:pPr>
      <w:r w:rsidRPr="002433E1">
        <w:rPr>
          <w:noProof/>
          <w:lang w:eastAsia="ru-RU"/>
        </w:rPr>
        <w:drawing>
          <wp:inline distT="0" distB="0" distL="0" distR="0" wp14:anchorId="4F9B6599" wp14:editId="5DFA04BB">
            <wp:extent cx="3924300" cy="42100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24300" cy="421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33E1" w:rsidRPr="002433E1" w:rsidRDefault="00515AE3" w:rsidP="00515AE3">
      <w:pPr>
        <w:pStyle w:val="ae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9</w:t>
      </w:r>
      <w:r>
        <w:fldChar w:fldCharType="end"/>
      </w:r>
      <w:r>
        <w:t>. Написание подписи</w:t>
      </w:r>
    </w:p>
    <w:p w:rsidR="00515AE3" w:rsidRPr="00515AE3" w:rsidRDefault="00515AE3" w:rsidP="00515AE3">
      <w:r>
        <w:t>В случае если подпись уже существует, при совпадении подписи более чем на 70% откроется форма для дальнейшей работы пользователя (Рисунок 10) или администратора (Рисунок 11).</w:t>
      </w:r>
    </w:p>
    <w:p w:rsidR="00515AE3" w:rsidRDefault="00515AE3" w:rsidP="00515AE3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3742C4D6" wp14:editId="38C0A57A">
            <wp:extent cx="2238375" cy="952500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33E1" w:rsidRPr="002433E1" w:rsidRDefault="00515AE3" w:rsidP="00515AE3">
      <w:pPr>
        <w:pStyle w:val="ae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t>. Форма пользователя</w:t>
      </w:r>
    </w:p>
    <w:p w:rsidR="00515AE3" w:rsidRDefault="00515AE3" w:rsidP="00515AE3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29709D0" wp14:editId="0A7552F0">
            <wp:extent cx="2238375" cy="9525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5AE3" w:rsidRDefault="00515AE3" w:rsidP="00515AE3">
      <w:pPr>
        <w:pStyle w:val="ae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1</w:t>
      </w:r>
      <w:r>
        <w:fldChar w:fldCharType="end"/>
      </w:r>
      <w:r>
        <w:t>. Форма администратора</w:t>
      </w:r>
    </w:p>
    <w:p w:rsidR="00515AE3" w:rsidRPr="00515AE3" w:rsidRDefault="00515AE3" w:rsidP="00515AE3">
      <w:r>
        <w:t>При выборе работы со списком пользователей откроется следующая форма (Рисунок 12).</w:t>
      </w:r>
    </w:p>
    <w:p w:rsidR="00515AE3" w:rsidRDefault="002433E1" w:rsidP="00515AE3">
      <w:pPr>
        <w:keepNext/>
      </w:pPr>
      <w:r>
        <w:rPr>
          <w:noProof/>
          <w:lang w:eastAsia="ru-RU"/>
        </w:rPr>
        <w:drawing>
          <wp:inline distT="0" distB="0" distL="0" distR="0" wp14:anchorId="6C8A59EB" wp14:editId="685E8D6E">
            <wp:extent cx="4848225" cy="159067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48225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33E1" w:rsidRDefault="00515AE3" w:rsidP="00515AE3">
      <w:pPr>
        <w:pStyle w:val="ae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2</w:t>
      </w:r>
      <w:r>
        <w:fldChar w:fldCharType="end"/>
      </w:r>
      <w:r>
        <w:t>. Список пользователей</w:t>
      </w:r>
    </w:p>
    <w:p w:rsidR="00515AE3" w:rsidRPr="00515AE3" w:rsidRDefault="00515AE3" w:rsidP="00515AE3">
      <w:r>
        <w:t>При сбросе пароля определенного пользователя будет сгенерирован новый одноразовый пароль (Рисунок 13).</w:t>
      </w:r>
    </w:p>
    <w:p w:rsidR="00515AE3" w:rsidRDefault="002433E1" w:rsidP="00515AE3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1EE6BF73" wp14:editId="234E97DC">
            <wp:extent cx="2124075" cy="144780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124075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33E1" w:rsidRDefault="00515AE3" w:rsidP="00515AE3">
      <w:pPr>
        <w:pStyle w:val="ae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3</w:t>
      </w:r>
      <w:r>
        <w:fldChar w:fldCharType="end"/>
      </w:r>
      <w:r>
        <w:t>. Пароль сброшен</w:t>
      </w:r>
    </w:p>
    <w:p w:rsidR="00515AE3" w:rsidRDefault="00515AE3" w:rsidP="00515AE3">
      <w:r>
        <w:t>Запрет и разрешение доступа мгновенно отобразится на таблице.</w:t>
      </w:r>
    </w:p>
    <w:p w:rsidR="00515AE3" w:rsidRPr="00515AE3" w:rsidRDefault="00515AE3" w:rsidP="00515AE3">
      <w:r>
        <w:t>При создании нового пользователя будет предложено выбрать ему имя и одноразовый пароль (Рисунок 14), либо сгенерировать новый случайным образом, нажав на кнопку «Г».</w:t>
      </w:r>
    </w:p>
    <w:p w:rsidR="00515AE3" w:rsidRDefault="002433E1" w:rsidP="00515AE3">
      <w:pPr>
        <w:keepNext/>
        <w:jc w:val="center"/>
      </w:pPr>
      <w:r w:rsidRPr="002433E1">
        <w:rPr>
          <w:noProof/>
          <w:lang w:eastAsia="ru-RU"/>
        </w:rPr>
        <w:drawing>
          <wp:inline distT="0" distB="0" distL="0" distR="0" wp14:anchorId="25B5CA0C" wp14:editId="1B6CA407">
            <wp:extent cx="2905125" cy="94297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94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6D1F" w:rsidRDefault="00515AE3" w:rsidP="00C977EA">
      <w:pPr>
        <w:pStyle w:val="ae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4</w:t>
      </w:r>
      <w:r>
        <w:fldChar w:fldCharType="end"/>
      </w:r>
      <w:r>
        <w:t>. Новый пользователь</w:t>
      </w:r>
      <w:r w:rsidR="00CE6D1F">
        <w:br w:type="page"/>
      </w:r>
    </w:p>
    <w:p w:rsidR="00AA3C1C" w:rsidRDefault="00C977EA" w:rsidP="00C977EA">
      <w:pPr>
        <w:pStyle w:val="1"/>
      </w:pPr>
      <w:bookmarkStart w:id="61" w:name="_Toc8521032"/>
      <w:r>
        <w:lastRenderedPageBreak/>
        <w:t>Заключение</w:t>
      </w:r>
      <w:bookmarkEnd w:id="61"/>
    </w:p>
    <w:p w:rsidR="00C977EA" w:rsidRPr="00C977EA" w:rsidRDefault="00C977EA" w:rsidP="00C977EA">
      <w:r w:rsidRPr="00C977EA">
        <w:t>При выполнении курсовой работы изучен те</w:t>
      </w:r>
      <w:r>
        <w:t>оретический материал об аутентификации с помощью биометрических данных</w:t>
      </w:r>
      <w:r w:rsidRPr="00C977EA">
        <w:t>,</w:t>
      </w:r>
      <w:r>
        <w:t xml:space="preserve"> описаны известные методы распознавания подписи. П</w:t>
      </w:r>
      <w:r w:rsidRPr="00C977EA">
        <w:t xml:space="preserve">роведен сравнительный анализ методов </w:t>
      </w:r>
      <w:r>
        <w:t>распознавания</w:t>
      </w:r>
      <w:r w:rsidRPr="00C977EA">
        <w:t xml:space="preserve">, разработана модель угроз и модель нарушителя и оценены </w:t>
      </w:r>
      <w:r w:rsidR="00BF3AD0">
        <w:t>способы уменьшения рисков ИБ</w:t>
      </w:r>
      <w:r w:rsidRPr="00C977EA">
        <w:t>.</w:t>
      </w:r>
    </w:p>
    <w:p w:rsidR="00C977EA" w:rsidRPr="00C977EA" w:rsidRDefault="00C977EA" w:rsidP="00C977EA">
      <w:r w:rsidRPr="00C977EA">
        <w:t>В ходе выполнения данной работы разработано П</w:t>
      </w:r>
      <w:r>
        <w:t>С</w:t>
      </w:r>
      <w:r w:rsidRPr="00C977EA">
        <w:t xml:space="preserve">, обеспечивающее </w:t>
      </w:r>
      <w:r>
        <w:t>аутентификацию пользователя с использованием росписи мышью</w:t>
      </w:r>
      <w:r w:rsidRPr="00C977EA">
        <w:t>. Также данное П</w:t>
      </w:r>
      <w:r>
        <w:t>С</w:t>
      </w:r>
      <w:r w:rsidRPr="00C977EA">
        <w:t xml:space="preserve"> включает в себя </w:t>
      </w:r>
      <w:r>
        <w:t xml:space="preserve">хеширование информации при помощи алгоритма </w:t>
      </w:r>
      <w:r>
        <w:rPr>
          <w:lang w:val="en-US"/>
        </w:rPr>
        <w:t>SHA</w:t>
      </w:r>
      <w:r w:rsidR="00BF3AD0" w:rsidRPr="00BF3AD0">
        <w:t>-256</w:t>
      </w:r>
      <w:r>
        <w:t xml:space="preserve">, </w:t>
      </w:r>
      <w:r w:rsidRPr="00C977EA">
        <w:t>функции администрирования</w:t>
      </w:r>
      <w:r>
        <w:t xml:space="preserve"> данных о пользователях системы, а также </w:t>
      </w:r>
      <w:r w:rsidR="00BF3AD0">
        <w:t>возможность работы с базой данных</w:t>
      </w:r>
      <w:r w:rsidR="00415F1D">
        <w:t>, созданной в среде</w:t>
      </w:r>
      <w:r w:rsidR="00BF3AD0">
        <w:t xml:space="preserve"> </w:t>
      </w:r>
      <w:r w:rsidR="00415F1D">
        <w:rPr>
          <w:lang w:val="en-US"/>
        </w:rPr>
        <w:t>SQL</w:t>
      </w:r>
      <w:r w:rsidR="00415F1D" w:rsidRPr="00415F1D">
        <w:t xml:space="preserve"> </w:t>
      </w:r>
      <w:r w:rsidR="00415F1D">
        <w:rPr>
          <w:lang w:val="en-US"/>
        </w:rPr>
        <w:t>Server</w:t>
      </w:r>
      <w:r w:rsidRPr="00C977EA">
        <w:t>.</w:t>
      </w:r>
    </w:p>
    <w:p w:rsidR="00C977EA" w:rsidRDefault="00C977EA" w:rsidP="00C977EA">
      <w:r w:rsidRPr="00C977EA">
        <w:t>Данный програм</w:t>
      </w:r>
      <w:r w:rsidR="00415F1D">
        <w:t xml:space="preserve">мный продукт может применяться как в организациях </w:t>
      </w:r>
      <w:r w:rsidR="00415F1D" w:rsidRPr="00415F1D">
        <w:t>военного, энергетического и финансового назначения</w:t>
      </w:r>
      <w:r w:rsidR="00415F1D">
        <w:t>, так и в</w:t>
      </w:r>
      <w:r w:rsidRPr="00C977EA">
        <w:t xml:space="preserve"> коммерческих организациях для </w:t>
      </w:r>
      <w:r w:rsidR="00415F1D">
        <w:t>повышения безопасности процесса аутентификации пользователей</w:t>
      </w:r>
      <w:r w:rsidRPr="00C977EA">
        <w:t>.</w:t>
      </w:r>
    </w:p>
    <w:p w:rsidR="00C977EA" w:rsidRDefault="00415F1D" w:rsidP="00415F1D">
      <w:r>
        <w:t>Использование хеширования паролей в ПС позволяет снизить риск анализа криптографических алгоритмов и их реализации, распределение прав доступа к ПС, использование биометрических данных и наличие возможности оперативного ограничения доступа определенному пользователю – риск утечки защищаемой информации.</w:t>
      </w:r>
    </w:p>
    <w:p w:rsidR="00C977EA" w:rsidRPr="00C977EA" w:rsidRDefault="00C977EA" w:rsidP="00C977EA">
      <w:r w:rsidRPr="00C977EA">
        <w:t xml:space="preserve">Среди подобных продуктов разработанное ПС </w:t>
      </w:r>
      <w:r w:rsidR="00415F1D">
        <w:t>отличается сочетанием в себе наличия русского интерфейса, простотой реализации, хешированием данных и отсутствием необходимости использования графического планшета</w:t>
      </w:r>
      <w:r w:rsidRPr="00C977EA">
        <w:t>.</w:t>
      </w:r>
    </w:p>
    <w:p w:rsidR="00C977EA" w:rsidRPr="00C977EA" w:rsidRDefault="00C977EA" w:rsidP="00C977EA">
      <w:r w:rsidRPr="00C977EA">
        <w:t>В заключение можно сказать, что разработки в области</w:t>
      </w:r>
      <w:r w:rsidR="0063095A">
        <w:t xml:space="preserve"> распознавания рукописной подписи имеют перспективы – могут быть разработаны усовершенствованные алгоритмы, учитывающие силу нажатия пера, могут быть сокращено количество ошибок при аутентификации. В таком случае распознавание подписи может стать достойной заменой верификации с помощью статических биометрических данных, так как оно позволяет не </w:t>
      </w:r>
      <w:r w:rsidR="0063095A">
        <w:lastRenderedPageBreak/>
        <w:t>только быть реализовано без наличия аппаратных средств, но и позволит оценивать физическое и эмоциональное состояние пользователя.</w:t>
      </w:r>
    </w:p>
    <w:p w:rsidR="00C977EA" w:rsidRDefault="00C977EA">
      <w:pPr>
        <w:spacing w:after="160" w:line="259" w:lineRule="auto"/>
        <w:ind w:firstLine="0"/>
        <w:jc w:val="left"/>
      </w:pPr>
      <w:r>
        <w:br w:type="page"/>
      </w:r>
    </w:p>
    <w:p w:rsidR="00C977EA" w:rsidRDefault="00C977EA" w:rsidP="00C977EA">
      <w:pPr>
        <w:pStyle w:val="1"/>
      </w:pPr>
      <w:bookmarkStart w:id="62" w:name="_Toc8521033"/>
      <w:r>
        <w:lastRenderedPageBreak/>
        <w:t>Список литературы</w:t>
      </w:r>
      <w:bookmarkEnd w:id="62"/>
    </w:p>
    <w:p w:rsidR="004A35F7" w:rsidRDefault="00AA3C1C" w:rsidP="0044402C">
      <w:pPr>
        <w:pStyle w:val="a"/>
        <w:numPr>
          <w:ilvl w:val="0"/>
          <w:numId w:val="25"/>
        </w:numPr>
      </w:pPr>
      <w:proofErr w:type="spellStart"/>
      <w:r>
        <w:t>Жумагулова</w:t>
      </w:r>
      <w:proofErr w:type="spellEnd"/>
      <w:r w:rsidR="00C15AB5">
        <w:t xml:space="preserve"> </w:t>
      </w:r>
      <w:r>
        <w:t>С.</w:t>
      </w:r>
      <w:r w:rsidR="00C15AB5">
        <w:t xml:space="preserve"> </w:t>
      </w:r>
      <w:r>
        <w:t>К.,</w:t>
      </w:r>
      <w:r w:rsidR="00C15AB5">
        <w:t xml:space="preserve"> </w:t>
      </w:r>
      <w:proofErr w:type="spellStart"/>
      <w:r>
        <w:t>Есендаулетова</w:t>
      </w:r>
      <w:proofErr w:type="spellEnd"/>
      <w:r w:rsidR="00C15AB5">
        <w:t xml:space="preserve"> </w:t>
      </w:r>
      <w:r>
        <w:t>Ж.</w:t>
      </w:r>
      <w:r w:rsidR="00C15AB5">
        <w:t xml:space="preserve"> </w:t>
      </w:r>
      <w:r>
        <w:t>Т.,</w:t>
      </w:r>
      <w:r w:rsidR="00C15AB5">
        <w:t xml:space="preserve"> </w:t>
      </w:r>
      <w:proofErr w:type="spellStart"/>
      <w:r>
        <w:t>Токсеит</w:t>
      </w:r>
      <w:proofErr w:type="spellEnd"/>
      <w:r w:rsidR="00C15AB5">
        <w:t xml:space="preserve"> </w:t>
      </w:r>
      <w:r>
        <w:t>Д.</w:t>
      </w:r>
      <w:r w:rsidR="00C15AB5">
        <w:t xml:space="preserve"> </w:t>
      </w:r>
      <w:r>
        <w:t>К.</w:t>
      </w:r>
      <w:r w:rsidR="00C15AB5">
        <w:t xml:space="preserve"> </w:t>
      </w:r>
      <w:r>
        <w:t>Некоторые</w:t>
      </w:r>
      <w:r w:rsidR="00C15AB5">
        <w:t xml:space="preserve"> </w:t>
      </w:r>
      <w:r>
        <w:t>аспекты</w:t>
      </w:r>
      <w:r w:rsidR="00C15AB5">
        <w:t xml:space="preserve"> </w:t>
      </w:r>
      <w:r>
        <w:t>использования</w:t>
      </w:r>
      <w:r w:rsidR="00C15AB5">
        <w:t xml:space="preserve"> </w:t>
      </w:r>
      <w:r>
        <w:t>методов</w:t>
      </w:r>
      <w:r w:rsidR="00C15AB5">
        <w:t xml:space="preserve"> </w:t>
      </w:r>
      <w:r>
        <w:t>аутентификации</w:t>
      </w:r>
      <w:r w:rsidR="00C15AB5">
        <w:t xml:space="preserve"> </w:t>
      </w:r>
      <w:r>
        <w:t>в</w:t>
      </w:r>
      <w:r w:rsidR="00C15AB5">
        <w:t xml:space="preserve"> </w:t>
      </w:r>
      <w:r>
        <w:t>программных</w:t>
      </w:r>
      <w:r w:rsidR="00C15AB5">
        <w:t xml:space="preserve"> </w:t>
      </w:r>
      <w:r>
        <w:t>системах</w:t>
      </w:r>
      <w:r w:rsidR="00C15AB5">
        <w:t xml:space="preserve"> </w:t>
      </w:r>
      <w:r>
        <w:t>//</w:t>
      </w:r>
      <w:r w:rsidR="00C15AB5">
        <w:t xml:space="preserve"> </w:t>
      </w:r>
      <w:r>
        <w:t>Молодой</w:t>
      </w:r>
      <w:r w:rsidR="00C15AB5">
        <w:t xml:space="preserve"> </w:t>
      </w:r>
      <w:r>
        <w:t>ученый.</w:t>
      </w:r>
      <w:r w:rsidR="00C15AB5">
        <w:t xml:space="preserve"> </w:t>
      </w:r>
      <w:r w:rsidR="005D367D">
        <w:t>-</w:t>
      </w:r>
      <w:r w:rsidR="00C15AB5">
        <w:t xml:space="preserve"> </w:t>
      </w:r>
      <w:r>
        <w:t>2016.</w:t>
      </w:r>
      <w:r w:rsidR="00C15AB5">
        <w:t xml:space="preserve"> </w:t>
      </w:r>
      <w:r w:rsidR="005D367D">
        <w:t>-</w:t>
      </w:r>
      <w:r w:rsidR="00C15AB5">
        <w:t xml:space="preserve"> </w:t>
      </w:r>
      <w:r>
        <w:t>№5.</w:t>
      </w:r>
      <w:r w:rsidR="00C15AB5">
        <w:t xml:space="preserve"> </w:t>
      </w:r>
      <w:r w:rsidR="005D367D">
        <w:t>-</w:t>
      </w:r>
      <w:r w:rsidR="00C15AB5">
        <w:t xml:space="preserve"> </w:t>
      </w:r>
      <w:r>
        <w:t>С.</w:t>
      </w:r>
      <w:r w:rsidR="00C15AB5">
        <w:t xml:space="preserve"> </w:t>
      </w:r>
      <w:r>
        <w:t>184-186</w:t>
      </w:r>
      <w:r w:rsidR="005D367D">
        <w:t>. - URL https://moluch.ru/archive/109/26276/ (дата обращения: 10.05.2019).</w:t>
      </w:r>
    </w:p>
    <w:p w:rsidR="005D367D" w:rsidRDefault="005D367D" w:rsidP="0044402C">
      <w:pPr>
        <w:pStyle w:val="a"/>
        <w:numPr>
          <w:ilvl w:val="0"/>
          <w:numId w:val="25"/>
        </w:numPr>
      </w:pPr>
      <w:proofErr w:type="spellStart"/>
      <w:r w:rsidRPr="005D367D">
        <w:t>Епишкина</w:t>
      </w:r>
      <w:proofErr w:type="spellEnd"/>
      <w:r w:rsidRPr="005D367D">
        <w:t xml:space="preserve"> А.В., </w:t>
      </w:r>
      <w:proofErr w:type="spellStart"/>
      <w:r w:rsidRPr="005D367D">
        <w:t>Береснева</w:t>
      </w:r>
      <w:proofErr w:type="spellEnd"/>
      <w:r w:rsidRPr="005D367D">
        <w:t xml:space="preserve"> А.В., Бабкин С.С., </w:t>
      </w:r>
      <w:proofErr w:type="spellStart"/>
      <w:r w:rsidRPr="005D367D">
        <w:t>Курнев</w:t>
      </w:r>
      <w:proofErr w:type="spellEnd"/>
      <w:r w:rsidRPr="005D367D">
        <w:t xml:space="preserve"> А.С.</w:t>
      </w:r>
      <w:r>
        <w:t xml:space="preserve"> и др.</w:t>
      </w:r>
      <w:r w:rsidRPr="005D367D">
        <w:t xml:space="preserve"> О верификации собственноручной подписи // Прикладная дискретная матем</w:t>
      </w:r>
      <w:r>
        <w:t xml:space="preserve">атика. Приложение. - 2017. - №4. - URL </w:t>
      </w:r>
      <w:r w:rsidRPr="005D367D">
        <w:t>https://cyberleninka.ru/article/n/o-verifikatsii-sobstvennoruchnoy-podpisi</w:t>
      </w:r>
      <w:r>
        <w:t xml:space="preserve"> (дата обращения: 10.05.2019).</w:t>
      </w:r>
    </w:p>
    <w:p w:rsidR="005D367D" w:rsidRDefault="005D367D" w:rsidP="0044402C">
      <w:pPr>
        <w:pStyle w:val="a"/>
        <w:numPr>
          <w:ilvl w:val="0"/>
          <w:numId w:val="25"/>
        </w:numPr>
      </w:pPr>
      <w:r w:rsidRPr="005D367D">
        <w:t>Аутентификация пользователей по их биометрическим характеристикам, клавиатурному почерку и росписи мышью // irkat.ru: Иркутский Авиационный техникум URL: http://sdo.irkat.ru/UMM_IZB/ЭУ%20по%20алгоритмизации/От_Некипеловой/Защита_информации/1/Лекция%202/23.html (дата обращения: 10.05.2019).</w:t>
      </w:r>
    </w:p>
    <w:p w:rsidR="001132E8" w:rsidRDefault="001132E8" w:rsidP="0044402C">
      <w:pPr>
        <w:pStyle w:val="a"/>
        <w:numPr>
          <w:ilvl w:val="0"/>
          <w:numId w:val="25"/>
        </w:numPr>
      </w:pPr>
      <w:r w:rsidRPr="001132E8">
        <w:t xml:space="preserve">Биометрия и защита информации: человеческий признак </w:t>
      </w:r>
      <w:proofErr w:type="spellStart"/>
      <w:r w:rsidRPr="001132E8">
        <w:t>vs</w:t>
      </w:r>
      <w:proofErr w:type="spellEnd"/>
      <w:r w:rsidRPr="001132E8">
        <w:t xml:space="preserve"> человеческий фактор</w:t>
      </w:r>
      <w:r>
        <w:t xml:space="preserve"> </w:t>
      </w:r>
      <w:r w:rsidRPr="005D367D">
        <w:t xml:space="preserve">// okbsapr.ru: </w:t>
      </w:r>
      <w:r>
        <w:t xml:space="preserve">Сайт компании </w:t>
      </w:r>
      <w:r w:rsidRPr="005D367D">
        <w:t xml:space="preserve">ОКБ САПР URL: </w:t>
      </w:r>
      <w:r w:rsidRPr="001132E8">
        <w:t xml:space="preserve">http://www.okbsapr.ru/konyavskaya_2013_4.html </w:t>
      </w:r>
      <w:r w:rsidRPr="005D367D">
        <w:t>(дата обращения: 10.05.2019).</w:t>
      </w:r>
    </w:p>
    <w:p w:rsidR="001132E8" w:rsidRDefault="001132E8" w:rsidP="0044402C">
      <w:pPr>
        <w:pStyle w:val="a"/>
        <w:numPr>
          <w:ilvl w:val="0"/>
          <w:numId w:val="25"/>
        </w:numPr>
      </w:pPr>
      <w:r w:rsidRPr="001132E8">
        <w:t xml:space="preserve">Биометрическая защита информации </w:t>
      </w:r>
      <w:r w:rsidRPr="005D367D">
        <w:t xml:space="preserve">// </w:t>
      </w:r>
      <w:r w:rsidRPr="001132E8">
        <w:t>crime-research.ru</w:t>
      </w:r>
      <w:r w:rsidRPr="005D367D">
        <w:t xml:space="preserve">: </w:t>
      </w:r>
      <w:r w:rsidRPr="001132E8">
        <w:t>Центр исследования компьютерной преступности</w:t>
      </w:r>
      <w:r w:rsidRPr="005D367D">
        <w:t xml:space="preserve"> URL: </w:t>
      </w:r>
      <w:r w:rsidRPr="001132E8">
        <w:t xml:space="preserve">http://www.crime-research.ru/library/biom_systema_zashiti.html </w:t>
      </w:r>
      <w:r w:rsidRPr="005D367D">
        <w:t>(дата обращения: 10.05.2019).</w:t>
      </w:r>
    </w:p>
    <w:p w:rsidR="001132E8" w:rsidRDefault="001132E8" w:rsidP="0044402C">
      <w:pPr>
        <w:pStyle w:val="a"/>
        <w:numPr>
          <w:ilvl w:val="0"/>
          <w:numId w:val="25"/>
        </w:numPr>
      </w:pPr>
      <w:r w:rsidRPr="001132E8">
        <w:t xml:space="preserve">Использование биометрических данных для защиты информации </w:t>
      </w:r>
      <w:r w:rsidRPr="005D367D">
        <w:t xml:space="preserve">// </w:t>
      </w:r>
      <w:r w:rsidRPr="001132E8">
        <w:t>inf74.ru</w:t>
      </w:r>
      <w:r w:rsidRPr="005D367D">
        <w:t xml:space="preserve">: </w:t>
      </w:r>
      <w:r>
        <w:t>Информационное общество в Челябинской области</w:t>
      </w:r>
      <w:r w:rsidRPr="005D367D">
        <w:t xml:space="preserve"> URL: </w:t>
      </w:r>
      <w:r w:rsidRPr="001132E8">
        <w:t xml:space="preserve">http://www.inf74.ru/safety/ofitsialno/ispolzovanie-biometricheskih-dannyih-dlya-zashhityi-informatsii/ </w:t>
      </w:r>
      <w:r w:rsidRPr="005D367D">
        <w:t>(дата обращения: 10.05.2019).</w:t>
      </w:r>
    </w:p>
    <w:p w:rsidR="001132E8" w:rsidRDefault="001132E8" w:rsidP="0044402C">
      <w:pPr>
        <w:pStyle w:val="a"/>
        <w:numPr>
          <w:ilvl w:val="0"/>
          <w:numId w:val="25"/>
        </w:numPr>
      </w:pPr>
      <w:r w:rsidRPr="001132E8">
        <w:t xml:space="preserve">SHA-2 </w:t>
      </w:r>
      <w:r w:rsidRPr="005D367D">
        <w:t xml:space="preserve">// </w:t>
      </w:r>
      <w:r w:rsidRPr="001132E8">
        <w:t>ru.wikipedia.org</w:t>
      </w:r>
      <w:r w:rsidRPr="005D367D">
        <w:t xml:space="preserve">: </w:t>
      </w:r>
      <w:r>
        <w:t xml:space="preserve">Википедия – свободная энциклопедия </w:t>
      </w:r>
      <w:r w:rsidRPr="005D367D">
        <w:t xml:space="preserve">URL: </w:t>
      </w:r>
      <w:r w:rsidRPr="001132E8">
        <w:t xml:space="preserve">https://ru.wikipedia.org/wiki/SHA-2 </w:t>
      </w:r>
      <w:r w:rsidRPr="005D367D">
        <w:t>(дата обращения: 10.05.2019).</w:t>
      </w:r>
    </w:p>
    <w:p w:rsidR="001132E8" w:rsidRDefault="001132E8" w:rsidP="0044402C">
      <w:pPr>
        <w:pStyle w:val="a"/>
        <w:numPr>
          <w:ilvl w:val="0"/>
          <w:numId w:val="25"/>
        </w:numPr>
      </w:pPr>
      <w:r w:rsidRPr="001132E8">
        <w:lastRenderedPageBreak/>
        <w:t>Чудеса хеширования</w:t>
      </w:r>
      <w:r>
        <w:t xml:space="preserve"> </w:t>
      </w:r>
      <w:r w:rsidRPr="005D367D">
        <w:t xml:space="preserve">// </w:t>
      </w:r>
      <w:r w:rsidRPr="001132E8">
        <w:t>kaspersky.ru</w:t>
      </w:r>
      <w:r w:rsidRPr="005D367D">
        <w:t xml:space="preserve">: </w:t>
      </w:r>
      <w:r>
        <w:t xml:space="preserve">Блог Лаборатории Касперского </w:t>
      </w:r>
      <w:r w:rsidRPr="005D367D">
        <w:t xml:space="preserve">URL: </w:t>
      </w:r>
      <w:r w:rsidRPr="001132E8">
        <w:t xml:space="preserve">https://www.kaspersky.ru/blog/the-wonders-of-hashing/3633/ </w:t>
      </w:r>
      <w:r w:rsidRPr="005D367D">
        <w:t>(дата обращения: 10.05.2019).</w:t>
      </w:r>
    </w:p>
    <w:p w:rsidR="005D367D" w:rsidRDefault="001132E8" w:rsidP="0044402C">
      <w:pPr>
        <w:pStyle w:val="a"/>
        <w:numPr>
          <w:ilvl w:val="0"/>
          <w:numId w:val="25"/>
        </w:numPr>
      </w:pPr>
      <w:r>
        <w:t xml:space="preserve">БДУ - Угрозы </w:t>
      </w:r>
      <w:r w:rsidRPr="005D367D">
        <w:t xml:space="preserve">// </w:t>
      </w:r>
      <w:proofErr w:type="spellStart"/>
      <w:r>
        <w:rPr>
          <w:lang w:val="en-US"/>
        </w:rPr>
        <w:t>fstec</w:t>
      </w:r>
      <w:proofErr w:type="spellEnd"/>
      <w:r w:rsidRPr="001132E8">
        <w:t>.</w:t>
      </w:r>
      <w:proofErr w:type="spellStart"/>
      <w:r w:rsidRPr="001132E8">
        <w:t>ru</w:t>
      </w:r>
      <w:proofErr w:type="spellEnd"/>
      <w:r w:rsidRPr="005D367D">
        <w:t xml:space="preserve">: </w:t>
      </w:r>
      <w:r>
        <w:t>ФСТЭК России</w:t>
      </w:r>
      <w:r w:rsidRPr="005D367D">
        <w:t xml:space="preserve">: </w:t>
      </w:r>
      <w:r w:rsidRPr="001132E8">
        <w:t xml:space="preserve">https://bdu.fstec.ru/threat </w:t>
      </w:r>
      <w:r w:rsidRPr="005D367D">
        <w:t>(дата обращения: 10.05.2019).</w:t>
      </w:r>
    </w:p>
    <w:p w:rsidR="003B499A" w:rsidRPr="008053F4" w:rsidRDefault="003B499A" w:rsidP="0044402C">
      <w:pPr>
        <w:pStyle w:val="a"/>
        <w:numPr>
          <w:ilvl w:val="0"/>
          <w:numId w:val="25"/>
        </w:numPr>
        <w:contextualSpacing/>
        <w:rPr>
          <w:color w:val="000000"/>
        </w:rPr>
      </w:pPr>
      <w:r w:rsidRPr="008053F4">
        <w:rPr>
          <w:color w:val="000000"/>
        </w:rPr>
        <w:t>ГОСТ 34.201-89</w:t>
      </w:r>
      <w:r>
        <w:rPr>
          <w:color w:val="000000"/>
        </w:rPr>
        <w:t xml:space="preserve"> от 01.01.1990 «</w:t>
      </w:r>
      <w:r w:rsidRPr="008053F4">
        <w:rPr>
          <w:color w:val="000000"/>
        </w:rPr>
        <w:t>Информационная технология. Комплекс стандартов на автоматизированные системы. Виды, комплектность и обозначение документов при создании автоматизированных систем</w:t>
      </w:r>
      <w:r>
        <w:rPr>
          <w:color w:val="000000"/>
        </w:rPr>
        <w:t>».</w:t>
      </w:r>
    </w:p>
    <w:p w:rsidR="003B499A" w:rsidRPr="00B25982" w:rsidRDefault="003B499A" w:rsidP="0044402C">
      <w:pPr>
        <w:pStyle w:val="a"/>
        <w:numPr>
          <w:ilvl w:val="0"/>
          <w:numId w:val="25"/>
        </w:numPr>
        <w:spacing w:after="160"/>
        <w:contextualSpacing/>
        <w:rPr>
          <w:color w:val="000000"/>
        </w:rPr>
      </w:pPr>
      <w:r w:rsidRPr="00B25982">
        <w:rPr>
          <w:color w:val="000000"/>
        </w:rPr>
        <w:t>Приказ ФСБ РФ от 09.02.2005 № 66 (ред. от 12.04.2010) «Об утверждении Положения о разработке, производстве, реализации и эксплуатации шифровальных (криптографических) средств защиты информации (Положение ПКЗ-2005)».</w:t>
      </w:r>
    </w:p>
    <w:p w:rsidR="003B499A" w:rsidRDefault="003B499A" w:rsidP="0044402C">
      <w:pPr>
        <w:pStyle w:val="a"/>
        <w:numPr>
          <w:ilvl w:val="0"/>
          <w:numId w:val="25"/>
        </w:numPr>
        <w:contextualSpacing/>
        <w:rPr>
          <w:color w:val="000000"/>
        </w:rPr>
      </w:pPr>
      <w:r w:rsidRPr="00B25982">
        <w:rPr>
          <w:color w:val="000000"/>
        </w:rPr>
        <w:t>Приказ ФСТЭК России от 11.02.2013 № 17 (ред. от 15.02.2017) «Об утверждении Требований о защите информации, не составляющей государственную тайну, содержащейся в государственных информационных системах».</w:t>
      </w:r>
    </w:p>
    <w:p w:rsidR="003B499A" w:rsidRDefault="003B499A" w:rsidP="0044402C">
      <w:pPr>
        <w:pStyle w:val="a"/>
        <w:numPr>
          <w:ilvl w:val="0"/>
          <w:numId w:val="25"/>
        </w:numPr>
        <w:contextualSpacing/>
        <w:rPr>
          <w:color w:val="000000"/>
        </w:rPr>
      </w:pPr>
      <w:r>
        <w:rPr>
          <w:color w:val="000000"/>
        </w:rPr>
        <w:t>РД</w:t>
      </w:r>
      <w:r w:rsidRPr="00FF2642">
        <w:rPr>
          <w:color w:val="000000"/>
        </w:rPr>
        <w:t xml:space="preserve"> </w:t>
      </w:r>
      <w:proofErr w:type="spellStart"/>
      <w:r w:rsidRPr="00FF2642">
        <w:rPr>
          <w:color w:val="000000"/>
        </w:rPr>
        <w:t>Го</w:t>
      </w:r>
      <w:r>
        <w:rPr>
          <w:color w:val="000000"/>
        </w:rPr>
        <w:t>стехкомиссии</w:t>
      </w:r>
      <w:proofErr w:type="spellEnd"/>
      <w:r>
        <w:rPr>
          <w:color w:val="000000"/>
        </w:rPr>
        <w:t xml:space="preserve"> России от 30.03.</w:t>
      </w:r>
      <w:r w:rsidRPr="00FF2642">
        <w:rPr>
          <w:color w:val="000000"/>
        </w:rPr>
        <w:t>1992 г. «Средства вычислительной техники. Защита от НСД к информации. Показатели защищенности от НСД к информации».</w:t>
      </w:r>
    </w:p>
    <w:p w:rsidR="003B499A" w:rsidRDefault="003B499A" w:rsidP="0044402C">
      <w:pPr>
        <w:pStyle w:val="a"/>
        <w:numPr>
          <w:ilvl w:val="0"/>
          <w:numId w:val="25"/>
        </w:numPr>
        <w:contextualSpacing/>
        <w:rPr>
          <w:color w:val="000000"/>
        </w:rPr>
      </w:pPr>
      <w:r>
        <w:rPr>
          <w:color w:val="000000"/>
        </w:rPr>
        <w:t xml:space="preserve"> РД </w:t>
      </w:r>
      <w:proofErr w:type="spellStart"/>
      <w:r>
        <w:rPr>
          <w:color w:val="000000"/>
        </w:rPr>
        <w:t>Гостехкомиссии</w:t>
      </w:r>
      <w:proofErr w:type="spellEnd"/>
      <w:r>
        <w:rPr>
          <w:color w:val="000000"/>
        </w:rPr>
        <w:t xml:space="preserve"> России № 114 от 04.06.</w:t>
      </w:r>
      <w:r w:rsidRPr="00FF2642">
        <w:rPr>
          <w:color w:val="000000"/>
        </w:rPr>
        <w:t>1999 г. «Защита от несанкционированного доступа к информации. Часть 1. Программное обеспечение средств защиты информации. Классификация по уровню контроля отсутствия недекларированных возможностей».</w:t>
      </w:r>
    </w:p>
    <w:p w:rsidR="003B499A" w:rsidRPr="003B499A" w:rsidRDefault="003B499A" w:rsidP="0044402C">
      <w:pPr>
        <w:pStyle w:val="a"/>
        <w:numPr>
          <w:ilvl w:val="0"/>
          <w:numId w:val="25"/>
        </w:numPr>
        <w:contextualSpacing/>
        <w:rPr>
          <w:color w:val="000000"/>
        </w:rPr>
      </w:pPr>
      <w:r>
        <w:rPr>
          <w:color w:val="000000"/>
        </w:rPr>
        <w:t xml:space="preserve"> </w:t>
      </w:r>
      <w:r w:rsidRPr="008053F4">
        <w:rPr>
          <w:color w:val="000000"/>
        </w:rPr>
        <w:t>РД 50-34.698-90</w:t>
      </w:r>
      <w:r>
        <w:rPr>
          <w:color w:val="000000"/>
        </w:rPr>
        <w:t xml:space="preserve"> от 01.01.1992</w:t>
      </w:r>
      <w:r w:rsidRPr="008053F4">
        <w:rPr>
          <w:color w:val="000000"/>
        </w:rPr>
        <w:t xml:space="preserve"> </w:t>
      </w:r>
      <w:r>
        <w:rPr>
          <w:color w:val="000000"/>
        </w:rPr>
        <w:t>«</w:t>
      </w:r>
      <w:r w:rsidRPr="008053F4">
        <w:rPr>
          <w:color w:val="000000"/>
        </w:rPr>
        <w:t>Методические указания. Информационная технология. Комплекс стандартов и руководящих документов на автоматизированные системы. Автоматизированные системы. Требования к содержанию документов</w:t>
      </w:r>
      <w:r>
        <w:rPr>
          <w:color w:val="000000"/>
        </w:rPr>
        <w:t>».</w:t>
      </w:r>
    </w:p>
    <w:sectPr w:rsidR="003B499A" w:rsidRPr="003B499A" w:rsidSect="00CC23C1">
      <w:footerReference w:type="default" r:id="rId25"/>
      <w:footerReference w:type="first" r:id="rId26"/>
      <w:pgSz w:w="11906" w:h="16838"/>
      <w:pgMar w:top="1134" w:right="851" w:bottom="1134" w:left="1701" w:header="709" w:footer="709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64460" w:rsidRDefault="00464460" w:rsidP="00E2288A">
      <w:pPr>
        <w:spacing w:line="240" w:lineRule="auto"/>
      </w:pPr>
      <w:r>
        <w:separator/>
      </w:r>
    </w:p>
  </w:endnote>
  <w:endnote w:type="continuationSeparator" w:id="0">
    <w:p w:rsidR="00464460" w:rsidRDefault="00464460" w:rsidP="00E2288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24674011"/>
      <w:docPartObj>
        <w:docPartGallery w:val="Page Numbers (Bottom of Page)"/>
        <w:docPartUnique/>
      </w:docPartObj>
    </w:sdtPr>
    <w:sdtEndPr/>
    <w:sdtContent>
      <w:p w:rsidR="003840B9" w:rsidRDefault="003840B9" w:rsidP="008976C5">
        <w:pPr>
          <w:pStyle w:val="a9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73C23">
          <w:rPr>
            <w:noProof/>
          </w:rPr>
          <w:t>26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840B9" w:rsidRDefault="003840B9" w:rsidP="00390324">
    <w:pPr>
      <w:pStyle w:val="aa"/>
      <w:jc w:val="center"/>
    </w:pPr>
    <w:r>
      <w:t>Йошкар-Ола</w:t>
    </w:r>
  </w:p>
  <w:p w:rsidR="003840B9" w:rsidRDefault="003840B9" w:rsidP="00390324">
    <w:pPr>
      <w:pStyle w:val="aa"/>
      <w:jc w:val="center"/>
    </w:pPr>
    <w:r>
      <w:t>2019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64460" w:rsidRDefault="00464460" w:rsidP="00E2288A">
      <w:pPr>
        <w:spacing w:line="240" w:lineRule="auto"/>
      </w:pPr>
      <w:r>
        <w:separator/>
      </w:r>
    </w:p>
  </w:footnote>
  <w:footnote w:type="continuationSeparator" w:id="0">
    <w:p w:rsidR="00464460" w:rsidRDefault="00464460" w:rsidP="00E2288A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4E5297"/>
    <w:multiLevelType w:val="hybridMultilevel"/>
    <w:tmpl w:val="885CAFDE"/>
    <w:lvl w:ilvl="0" w:tplc="0419000F">
      <w:start w:val="1"/>
      <w:numFmt w:val="decimal"/>
      <w:lvlText w:val="%1."/>
      <w:lvlJc w:val="left"/>
      <w:pPr>
        <w:ind w:left="1152" w:hanging="360"/>
      </w:pPr>
    </w:lvl>
    <w:lvl w:ilvl="1" w:tplc="04190019" w:tentative="1">
      <w:start w:val="1"/>
      <w:numFmt w:val="lowerLetter"/>
      <w:lvlText w:val="%2."/>
      <w:lvlJc w:val="left"/>
      <w:pPr>
        <w:ind w:left="1872" w:hanging="360"/>
      </w:pPr>
    </w:lvl>
    <w:lvl w:ilvl="2" w:tplc="0419001B" w:tentative="1">
      <w:start w:val="1"/>
      <w:numFmt w:val="lowerRoman"/>
      <w:lvlText w:val="%3."/>
      <w:lvlJc w:val="right"/>
      <w:pPr>
        <w:ind w:left="2592" w:hanging="180"/>
      </w:pPr>
    </w:lvl>
    <w:lvl w:ilvl="3" w:tplc="0419000F" w:tentative="1">
      <w:start w:val="1"/>
      <w:numFmt w:val="decimal"/>
      <w:lvlText w:val="%4."/>
      <w:lvlJc w:val="left"/>
      <w:pPr>
        <w:ind w:left="3312" w:hanging="360"/>
      </w:pPr>
    </w:lvl>
    <w:lvl w:ilvl="4" w:tplc="04190019" w:tentative="1">
      <w:start w:val="1"/>
      <w:numFmt w:val="lowerLetter"/>
      <w:lvlText w:val="%5."/>
      <w:lvlJc w:val="left"/>
      <w:pPr>
        <w:ind w:left="4032" w:hanging="360"/>
      </w:pPr>
    </w:lvl>
    <w:lvl w:ilvl="5" w:tplc="0419001B" w:tentative="1">
      <w:start w:val="1"/>
      <w:numFmt w:val="lowerRoman"/>
      <w:lvlText w:val="%6."/>
      <w:lvlJc w:val="right"/>
      <w:pPr>
        <w:ind w:left="4752" w:hanging="180"/>
      </w:pPr>
    </w:lvl>
    <w:lvl w:ilvl="6" w:tplc="0419000F" w:tentative="1">
      <w:start w:val="1"/>
      <w:numFmt w:val="decimal"/>
      <w:lvlText w:val="%7."/>
      <w:lvlJc w:val="left"/>
      <w:pPr>
        <w:ind w:left="5472" w:hanging="360"/>
      </w:pPr>
    </w:lvl>
    <w:lvl w:ilvl="7" w:tplc="04190019" w:tentative="1">
      <w:start w:val="1"/>
      <w:numFmt w:val="lowerLetter"/>
      <w:lvlText w:val="%8."/>
      <w:lvlJc w:val="left"/>
      <w:pPr>
        <w:ind w:left="6192" w:hanging="360"/>
      </w:pPr>
    </w:lvl>
    <w:lvl w:ilvl="8" w:tplc="041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1" w15:restartNumberingAfterBreak="0">
    <w:nsid w:val="05DC7847"/>
    <w:multiLevelType w:val="multilevel"/>
    <w:tmpl w:val="1FD6A458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0E9F0AA1"/>
    <w:multiLevelType w:val="hybridMultilevel"/>
    <w:tmpl w:val="FB04881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115C20C1"/>
    <w:multiLevelType w:val="multilevel"/>
    <w:tmpl w:val="518E4FC4"/>
    <w:lvl w:ilvl="0">
      <w:start w:val="1"/>
      <w:numFmt w:val="decimal"/>
      <w:pStyle w:val="a"/>
      <w:lvlText w:val="%1."/>
      <w:lvlJc w:val="left"/>
      <w:pPr>
        <w:ind w:left="1069" w:hanging="360"/>
      </w:pPr>
      <w:rPr>
        <w:rFonts w:ascii="Times New Roman" w:eastAsia="Calibri" w:hAnsi="Times New Roman" w:cs="Times New Roman"/>
      </w:rPr>
    </w:lvl>
    <w:lvl w:ilvl="1">
      <w:start w:val="2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4" w15:restartNumberingAfterBreak="0">
    <w:nsid w:val="1A4D269A"/>
    <w:multiLevelType w:val="hybridMultilevel"/>
    <w:tmpl w:val="1940352E"/>
    <w:lvl w:ilvl="0" w:tplc="003C729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7BFCCFE8">
      <w:start w:val="1"/>
      <w:numFmt w:val="decimal"/>
      <w:lvlText w:val="%2)"/>
      <w:lvlJc w:val="left"/>
      <w:pPr>
        <w:ind w:left="178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1C854B5F"/>
    <w:multiLevelType w:val="hybridMultilevel"/>
    <w:tmpl w:val="FD02ED60"/>
    <w:lvl w:ilvl="0" w:tplc="28AA7E7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1D58700B"/>
    <w:multiLevelType w:val="hybridMultilevel"/>
    <w:tmpl w:val="5D9EF2F8"/>
    <w:lvl w:ilvl="0" w:tplc="003C729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5446839"/>
    <w:multiLevelType w:val="multilevel"/>
    <w:tmpl w:val="FD02ED6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789" w:hanging="360"/>
      </w:pPr>
    </w:lvl>
    <w:lvl w:ilvl="2" w:tentative="1">
      <w:start w:val="1"/>
      <w:numFmt w:val="lowerRoman"/>
      <w:lvlText w:val="%3."/>
      <w:lvlJc w:val="right"/>
      <w:pPr>
        <w:ind w:left="2509" w:hanging="180"/>
      </w:pPr>
    </w:lvl>
    <w:lvl w:ilvl="3" w:tentative="1">
      <w:start w:val="1"/>
      <w:numFmt w:val="decimal"/>
      <w:lvlText w:val="%4."/>
      <w:lvlJc w:val="left"/>
      <w:pPr>
        <w:ind w:left="3229" w:hanging="360"/>
      </w:pPr>
    </w:lvl>
    <w:lvl w:ilvl="4" w:tentative="1">
      <w:start w:val="1"/>
      <w:numFmt w:val="lowerLetter"/>
      <w:lvlText w:val="%5."/>
      <w:lvlJc w:val="left"/>
      <w:pPr>
        <w:ind w:left="3949" w:hanging="360"/>
      </w:pPr>
    </w:lvl>
    <w:lvl w:ilvl="5" w:tentative="1">
      <w:start w:val="1"/>
      <w:numFmt w:val="lowerRoman"/>
      <w:lvlText w:val="%6."/>
      <w:lvlJc w:val="right"/>
      <w:pPr>
        <w:ind w:left="4669" w:hanging="180"/>
      </w:pPr>
    </w:lvl>
    <w:lvl w:ilvl="6" w:tentative="1">
      <w:start w:val="1"/>
      <w:numFmt w:val="decimal"/>
      <w:lvlText w:val="%7."/>
      <w:lvlJc w:val="left"/>
      <w:pPr>
        <w:ind w:left="5389" w:hanging="360"/>
      </w:pPr>
    </w:lvl>
    <w:lvl w:ilvl="7" w:tentative="1">
      <w:start w:val="1"/>
      <w:numFmt w:val="lowerLetter"/>
      <w:lvlText w:val="%8."/>
      <w:lvlJc w:val="left"/>
      <w:pPr>
        <w:ind w:left="6109" w:hanging="360"/>
      </w:pPr>
    </w:lvl>
    <w:lvl w:ilvl="8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286448B5"/>
    <w:multiLevelType w:val="hybridMultilevel"/>
    <w:tmpl w:val="3CB2CDB6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 w15:restartNumberingAfterBreak="0">
    <w:nsid w:val="31F25F02"/>
    <w:multiLevelType w:val="hybridMultilevel"/>
    <w:tmpl w:val="3B6AAC2E"/>
    <w:lvl w:ilvl="0" w:tplc="041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0" w15:restartNumberingAfterBreak="0">
    <w:nsid w:val="3EAA44AE"/>
    <w:multiLevelType w:val="hybridMultilevel"/>
    <w:tmpl w:val="91AE466A"/>
    <w:lvl w:ilvl="0" w:tplc="003C729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421E3D3E"/>
    <w:multiLevelType w:val="hybridMultilevel"/>
    <w:tmpl w:val="85AA4EBE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12" w15:restartNumberingAfterBreak="0">
    <w:nsid w:val="4225445C"/>
    <w:multiLevelType w:val="hybridMultilevel"/>
    <w:tmpl w:val="8F1A5142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 w15:restartNumberingAfterBreak="0">
    <w:nsid w:val="42B12FA9"/>
    <w:multiLevelType w:val="hybridMultilevel"/>
    <w:tmpl w:val="2C82E51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 w15:restartNumberingAfterBreak="0">
    <w:nsid w:val="45A50612"/>
    <w:multiLevelType w:val="hybridMultilevel"/>
    <w:tmpl w:val="21F2B2A4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5" w15:restartNumberingAfterBreak="0">
    <w:nsid w:val="50B168B0"/>
    <w:multiLevelType w:val="hybridMultilevel"/>
    <w:tmpl w:val="0338D58E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 w15:restartNumberingAfterBreak="0">
    <w:nsid w:val="511F4C1B"/>
    <w:multiLevelType w:val="hybridMultilevel"/>
    <w:tmpl w:val="E57E9A5C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7" w15:restartNumberingAfterBreak="0">
    <w:nsid w:val="51CE0293"/>
    <w:multiLevelType w:val="hybridMultilevel"/>
    <w:tmpl w:val="C88EA4B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8" w15:restartNumberingAfterBreak="0">
    <w:nsid w:val="57C454A6"/>
    <w:multiLevelType w:val="multilevel"/>
    <w:tmpl w:val="AD46036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5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19" w15:restartNumberingAfterBreak="0">
    <w:nsid w:val="58ED3243"/>
    <w:multiLevelType w:val="multilevel"/>
    <w:tmpl w:val="845EAA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0" w15:restartNumberingAfterBreak="0">
    <w:nsid w:val="621476F5"/>
    <w:multiLevelType w:val="hybridMultilevel"/>
    <w:tmpl w:val="B340486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1" w15:restartNumberingAfterBreak="0">
    <w:nsid w:val="646B3150"/>
    <w:multiLevelType w:val="hybridMultilevel"/>
    <w:tmpl w:val="A8569B12"/>
    <w:lvl w:ilvl="0" w:tplc="003C729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7B041D3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9"/>
  </w:num>
  <w:num w:numId="2">
    <w:abstractNumId w:val="11"/>
  </w:num>
  <w:num w:numId="3">
    <w:abstractNumId w:val="8"/>
  </w:num>
  <w:num w:numId="4">
    <w:abstractNumId w:val="14"/>
  </w:num>
  <w:num w:numId="5">
    <w:abstractNumId w:val="22"/>
  </w:num>
  <w:num w:numId="6">
    <w:abstractNumId w:val="3"/>
  </w:num>
  <w:num w:numId="7">
    <w:abstractNumId w:val="3"/>
  </w:num>
  <w:num w:numId="8">
    <w:abstractNumId w:val="3"/>
    <w:lvlOverride w:ilvl="0">
      <w:startOverride w:val="1"/>
    </w:lvlOverride>
  </w:num>
  <w:num w:numId="9">
    <w:abstractNumId w:val="3"/>
    <w:lvlOverride w:ilvl="0">
      <w:startOverride w:val="1"/>
    </w:lvlOverride>
  </w:num>
  <w:num w:numId="10">
    <w:abstractNumId w:val="3"/>
    <w:lvlOverride w:ilvl="0">
      <w:startOverride w:val="1"/>
    </w:lvlOverride>
  </w:num>
  <w:num w:numId="11">
    <w:abstractNumId w:val="5"/>
  </w:num>
  <w:num w:numId="12">
    <w:abstractNumId w:val="7"/>
  </w:num>
  <w:num w:numId="13">
    <w:abstractNumId w:val="17"/>
  </w:num>
  <w:num w:numId="14">
    <w:abstractNumId w:val="0"/>
  </w:num>
  <w:num w:numId="15">
    <w:abstractNumId w:val="4"/>
  </w:num>
  <w:num w:numId="16">
    <w:abstractNumId w:val="13"/>
  </w:num>
  <w:num w:numId="17">
    <w:abstractNumId w:val="16"/>
  </w:num>
  <w:num w:numId="18">
    <w:abstractNumId w:val="2"/>
  </w:num>
  <w:num w:numId="19">
    <w:abstractNumId w:val="20"/>
  </w:num>
  <w:num w:numId="20">
    <w:abstractNumId w:val="12"/>
  </w:num>
  <w:num w:numId="21">
    <w:abstractNumId w:val="15"/>
  </w:num>
  <w:num w:numId="22">
    <w:abstractNumId w:val="6"/>
  </w:num>
  <w:num w:numId="23">
    <w:abstractNumId w:val="18"/>
  </w:num>
  <w:num w:numId="24">
    <w:abstractNumId w:val="10"/>
  </w:num>
  <w:num w:numId="25">
    <w:abstractNumId w:val="21"/>
  </w:num>
  <w:num w:numId="26">
    <w:abstractNumId w:val="19"/>
  </w:num>
  <w:num w:numId="27">
    <w:abstractNumId w:val="3"/>
    <w:lvlOverride w:ilvl="0">
      <w:startOverride w:val="4"/>
    </w:lvlOverride>
    <w:lvlOverride w:ilvl="1">
      <w:startOverride w:val="6"/>
    </w:lvlOverride>
  </w:num>
  <w:num w:numId="28">
    <w:abstractNumId w:val="1"/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1198"/>
    <w:rsid w:val="000264F4"/>
    <w:rsid w:val="00041198"/>
    <w:rsid w:val="00042A3B"/>
    <w:rsid w:val="000657A4"/>
    <w:rsid w:val="000C5F4C"/>
    <w:rsid w:val="000E3993"/>
    <w:rsid w:val="00107D5F"/>
    <w:rsid w:val="001132E8"/>
    <w:rsid w:val="0013000F"/>
    <w:rsid w:val="00180E14"/>
    <w:rsid w:val="00196198"/>
    <w:rsid w:val="001C6933"/>
    <w:rsid w:val="001F7687"/>
    <w:rsid w:val="00206735"/>
    <w:rsid w:val="002433E1"/>
    <w:rsid w:val="002A7CD1"/>
    <w:rsid w:val="002C72B6"/>
    <w:rsid w:val="002E1D87"/>
    <w:rsid w:val="002F42B1"/>
    <w:rsid w:val="00330D17"/>
    <w:rsid w:val="00361E5A"/>
    <w:rsid w:val="003840B9"/>
    <w:rsid w:val="00390324"/>
    <w:rsid w:val="003B499A"/>
    <w:rsid w:val="003D54C9"/>
    <w:rsid w:val="00406543"/>
    <w:rsid w:val="00415F1D"/>
    <w:rsid w:val="0044402C"/>
    <w:rsid w:val="00464460"/>
    <w:rsid w:val="004726D4"/>
    <w:rsid w:val="00495BDA"/>
    <w:rsid w:val="004A35F7"/>
    <w:rsid w:val="004B72BF"/>
    <w:rsid w:val="004C59A6"/>
    <w:rsid w:val="00515AE3"/>
    <w:rsid w:val="00576726"/>
    <w:rsid w:val="005D367D"/>
    <w:rsid w:val="005D5075"/>
    <w:rsid w:val="00606346"/>
    <w:rsid w:val="0061270B"/>
    <w:rsid w:val="0063095A"/>
    <w:rsid w:val="006A6B17"/>
    <w:rsid w:val="006D2235"/>
    <w:rsid w:val="006E2B63"/>
    <w:rsid w:val="006F3A0C"/>
    <w:rsid w:val="006F4F6D"/>
    <w:rsid w:val="006F64A1"/>
    <w:rsid w:val="0073250C"/>
    <w:rsid w:val="00742A5B"/>
    <w:rsid w:val="00764230"/>
    <w:rsid w:val="007A0408"/>
    <w:rsid w:val="00837023"/>
    <w:rsid w:val="00877669"/>
    <w:rsid w:val="008976C5"/>
    <w:rsid w:val="008F6243"/>
    <w:rsid w:val="00900CF8"/>
    <w:rsid w:val="00950D0A"/>
    <w:rsid w:val="00A26707"/>
    <w:rsid w:val="00A907CE"/>
    <w:rsid w:val="00AA3C1C"/>
    <w:rsid w:val="00AC235B"/>
    <w:rsid w:val="00B17EC3"/>
    <w:rsid w:val="00B9091F"/>
    <w:rsid w:val="00BF3AD0"/>
    <w:rsid w:val="00C15AB5"/>
    <w:rsid w:val="00C73C23"/>
    <w:rsid w:val="00C977EA"/>
    <w:rsid w:val="00CA5815"/>
    <w:rsid w:val="00CB3179"/>
    <w:rsid w:val="00CC23C1"/>
    <w:rsid w:val="00CE6D1F"/>
    <w:rsid w:val="00CF7A25"/>
    <w:rsid w:val="00D27000"/>
    <w:rsid w:val="00DC4401"/>
    <w:rsid w:val="00E2288A"/>
    <w:rsid w:val="00E8606C"/>
    <w:rsid w:val="00EC4A05"/>
    <w:rsid w:val="00F310B4"/>
    <w:rsid w:val="00F343C5"/>
    <w:rsid w:val="00F472FE"/>
    <w:rsid w:val="00F67D72"/>
    <w:rsid w:val="00F80CDB"/>
    <w:rsid w:val="00F8370E"/>
    <w:rsid w:val="00FC2CE1"/>
    <w:rsid w:val="00FE0ADC"/>
    <w:rsid w:val="00FE60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32F72BC-5D0A-41C8-88A7-BC3FD9AC01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15F1D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8"/>
    </w:rPr>
  </w:style>
  <w:style w:type="paragraph" w:styleId="1">
    <w:name w:val="heading 1"/>
    <w:basedOn w:val="a0"/>
    <w:next w:val="a0"/>
    <w:link w:val="10"/>
    <w:uiPriority w:val="9"/>
    <w:qFormat/>
    <w:rsid w:val="004A35F7"/>
    <w:pPr>
      <w:ind w:firstLine="0"/>
      <w:jc w:val="center"/>
      <w:outlineLvl w:val="0"/>
    </w:pPr>
    <w:rPr>
      <w:b/>
      <w:sz w:val="32"/>
    </w:rPr>
  </w:style>
  <w:style w:type="paragraph" w:styleId="2">
    <w:name w:val="heading 2"/>
    <w:basedOn w:val="1"/>
    <w:next w:val="a0"/>
    <w:link w:val="20"/>
    <w:uiPriority w:val="9"/>
    <w:unhideWhenUsed/>
    <w:qFormat/>
    <w:rsid w:val="00CA5815"/>
    <w:pPr>
      <w:spacing w:before="120"/>
      <w:outlineLvl w:val="1"/>
    </w:pPr>
    <w:rPr>
      <w:sz w:val="28"/>
    </w:rPr>
  </w:style>
  <w:style w:type="paragraph" w:styleId="3">
    <w:name w:val="heading 3"/>
    <w:basedOn w:val="2"/>
    <w:next w:val="a0"/>
    <w:link w:val="30"/>
    <w:uiPriority w:val="9"/>
    <w:unhideWhenUsed/>
    <w:qFormat/>
    <w:rsid w:val="00A26707"/>
    <w:pPr>
      <w:numPr>
        <w:ilvl w:val="1"/>
      </w:numPr>
      <w:spacing w:before="0"/>
      <w:outlineLvl w:val="2"/>
    </w:p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73250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4A35F7"/>
    <w:rPr>
      <w:rFonts w:ascii="Times New Roman" w:eastAsia="Calibri" w:hAnsi="Times New Roman" w:cs="Times New Roman"/>
      <w:b/>
      <w:sz w:val="32"/>
      <w:szCs w:val="28"/>
    </w:rPr>
  </w:style>
  <w:style w:type="character" w:customStyle="1" w:styleId="20">
    <w:name w:val="Заголовок 2 Знак"/>
    <w:basedOn w:val="a1"/>
    <w:link w:val="2"/>
    <w:uiPriority w:val="9"/>
    <w:rsid w:val="00CA5815"/>
    <w:rPr>
      <w:rFonts w:ascii="Times New Roman" w:eastAsia="Calibri" w:hAnsi="Times New Roman" w:cs="Times New Roman"/>
      <w:b/>
      <w:sz w:val="28"/>
      <w:szCs w:val="28"/>
    </w:rPr>
  </w:style>
  <w:style w:type="character" w:customStyle="1" w:styleId="30">
    <w:name w:val="Заголовок 3 Знак"/>
    <w:basedOn w:val="a1"/>
    <w:link w:val="3"/>
    <w:uiPriority w:val="9"/>
    <w:rsid w:val="00A26707"/>
    <w:rPr>
      <w:rFonts w:ascii="Times New Roman" w:eastAsia="Calibri" w:hAnsi="Times New Roman" w:cs="Times New Roman"/>
      <w:b/>
      <w:sz w:val="28"/>
      <w:szCs w:val="28"/>
    </w:rPr>
  </w:style>
  <w:style w:type="character" w:styleId="a4">
    <w:name w:val="Hyperlink"/>
    <w:basedOn w:val="a1"/>
    <w:uiPriority w:val="99"/>
    <w:unhideWhenUsed/>
    <w:rsid w:val="00041198"/>
    <w:rPr>
      <w:color w:val="0563C1" w:themeColor="hyperlink"/>
      <w:u w:val="single"/>
    </w:rPr>
  </w:style>
  <w:style w:type="character" w:customStyle="1" w:styleId="HTML">
    <w:name w:val="Стандартный HTML Знак"/>
    <w:basedOn w:val="a1"/>
    <w:link w:val="HTML0"/>
    <w:uiPriority w:val="99"/>
    <w:semiHidden/>
    <w:rsid w:val="00041198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0"/>
    <w:link w:val="HTML"/>
    <w:uiPriority w:val="99"/>
    <w:semiHidden/>
    <w:unhideWhenUsed/>
    <w:rsid w:val="0004119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msonormal0">
    <w:name w:val="msonormal"/>
    <w:basedOn w:val="a0"/>
    <w:uiPriority w:val="99"/>
    <w:rsid w:val="00041198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styleId="a5">
    <w:name w:val="Normal (Web)"/>
    <w:basedOn w:val="a0"/>
    <w:uiPriority w:val="99"/>
    <w:unhideWhenUsed/>
    <w:rsid w:val="00041198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041198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rsid w:val="003840B9"/>
    <w:pPr>
      <w:tabs>
        <w:tab w:val="left" w:pos="1760"/>
        <w:tab w:val="right" w:leader="dot" w:pos="9344"/>
      </w:tabs>
      <w:spacing w:after="100"/>
    </w:pPr>
  </w:style>
  <w:style w:type="character" w:customStyle="1" w:styleId="a6">
    <w:name w:val="Верхний колонтитул Знак"/>
    <w:basedOn w:val="a1"/>
    <w:link w:val="a7"/>
    <w:uiPriority w:val="99"/>
    <w:rsid w:val="00041198"/>
    <w:rPr>
      <w:rFonts w:ascii="Times New Roman" w:eastAsia="Calibri" w:hAnsi="Times New Roman" w:cs="Times New Roman"/>
      <w:sz w:val="28"/>
    </w:rPr>
  </w:style>
  <w:style w:type="paragraph" w:styleId="a7">
    <w:name w:val="header"/>
    <w:basedOn w:val="a0"/>
    <w:link w:val="a6"/>
    <w:uiPriority w:val="99"/>
    <w:unhideWhenUsed/>
    <w:rsid w:val="00041198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1"/>
    <w:link w:val="a9"/>
    <w:uiPriority w:val="99"/>
    <w:rsid w:val="00041198"/>
    <w:rPr>
      <w:rFonts w:ascii="Times New Roman" w:eastAsia="Calibri" w:hAnsi="Times New Roman" w:cs="Times New Roman"/>
      <w:sz w:val="28"/>
    </w:rPr>
  </w:style>
  <w:style w:type="paragraph" w:styleId="a9">
    <w:name w:val="footer"/>
    <w:basedOn w:val="a0"/>
    <w:link w:val="a8"/>
    <w:uiPriority w:val="99"/>
    <w:unhideWhenUsed/>
    <w:rsid w:val="00041198"/>
    <w:pPr>
      <w:tabs>
        <w:tab w:val="center" w:pos="4677"/>
        <w:tab w:val="right" w:pos="9355"/>
      </w:tabs>
      <w:spacing w:line="240" w:lineRule="auto"/>
    </w:pPr>
  </w:style>
  <w:style w:type="paragraph" w:styleId="aa">
    <w:name w:val="No Spacing"/>
    <w:basedOn w:val="a0"/>
    <w:uiPriority w:val="1"/>
    <w:qFormat/>
    <w:rsid w:val="00206735"/>
    <w:pPr>
      <w:spacing w:line="240" w:lineRule="auto"/>
      <w:ind w:firstLine="0"/>
    </w:pPr>
  </w:style>
  <w:style w:type="paragraph" w:styleId="a">
    <w:name w:val="List Paragraph"/>
    <w:basedOn w:val="a0"/>
    <w:uiPriority w:val="34"/>
    <w:qFormat/>
    <w:rsid w:val="004A35F7"/>
    <w:pPr>
      <w:numPr>
        <w:numId w:val="6"/>
      </w:numPr>
    </w:pPr>
  </w:style>
  <w:style w:type="paragraph" w:styleId="ab">
    <w:name w:val="TOC Heading"/>
    <w:basedOn w:val="1"/>
    <w:next w:val="a0"/>
    <w:uiPriority w:val="39"/>
    <w:unhideWhenUsed/>
    <w:qFormat/>
    <w:rsid w:val="00041198"/>
    <w:pPr>
      <w:spacing w:line="256" w:lineRule="auto"/>
      <w:outlineLvl w:val="9"/>
    </w:pPr>
    <w:rPr>
      <w:lang w:eastAsia="ru-RU"/>
    </w:rPr>
  </w:style>
  <w:style w:type="table" w:styleId="ac">
    <w:name w:val="Table Grid"/>
    <w:basedOn w:val="a2"/>
    <w:uiPriority w:val="39"/>
    <w:rsid w:val="00041198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Заголовок 4 Знак"/>
    <w:basedOn w:val="a1"/>
    <w:link w:val="4"/>
    <w:uiPriority w:val="9"/>
    <w:semiHidden/>
    <w:rsid w:val="0073250C"/>
    <w:rPr>
      <w:rFonts w:asciiTheme="majorHAnsi" w:eastAsiaTheme="majorEastAsia" w:hAnsiTheme="majorHAnsi" w:cstheme="majorBidi"/>
      <w:i/>
      <w:iCs/>
      <w:color w:val="2E74B5" w:themeColor="accent1" w:themeShade="BF"/>
      <w:sz w:val="28"/>
      <w:szCs w:val="28"/>
    </w:rPr>
  </w:style>
  <w:style w:type="character" w:styleId="ad">
    <w:name w:val="Placeholder Text"/>
    <w:basedOn w:val="a1"/>
    <w:uiPriority w:val="99"/>
    <w:semiHidden/>
    <w:rsid w:val="00CF7A25"/>
    <w:rPr>
      <w:color w:val="808080"/>
    </w:rPr>
  </w:style>
  <w:style w:type="paragraph" w:styleId="ae">
    <w:name w:val="caption"/>
    <w:basedOn w:val="a0"/>
    <w:next w:val="a0"/>
    <w:uiPriority w:val="35"/>
    <w:unhideWhenUsed/>
    <w:qFormat/>
    <w:rsid w:val="006E2B63"/>
    <w:pPr>
      <w:spacing w:after="200" w:line="240" w:lineRule="auto"/>
      <w:jc w:val="center"/>
    </w:pPr>
    <w:rPr>
      <w:iCs/>
      <w:sz w:val="24"/>
      <w:szCs w:val="18"/>
    </w:rPr>
  </w:style>
  <w:style w:type="character" w:customStyle="1" w:styleId="mw-headline">
    <w:name w:val="mw-headline"/>
    <w:basedOn w:val="a1"/>
    <w:rsid w:val="00042A3B"/>
  </w:style>
  <w:style w:type="character" w:customStyle="1" w:styleId="mw-editsection">
    <w:name w:val="mw-editsection"/>
    <w:basedOn w:val="a1"/>
    <w:rsid w:val="00042A3B"/>
  </w:style>
  <w:style w:type="character" w:customStyle="1" w:styleId="mw-editsection-bracket">
    <w:name w:val="mw-editsection-bracket"/>
    <w:basedOn w:val="a1"/>
    <w:rsid w:val="00042A3B"/>
  </w:style>
  <w:style w:type="character" w:customStyle="1" w:styleId="mw-editsection-divider">
    <w:name w:val="mw-editsection-divider"/>
    <w:basedOn w:val="a1"/>
    <w:rsid w:val="00042A3B"/>
  </w:style>
  <w:style w:type="paragraph" w:styleId="31">
    <w:name w:val="toc 3"/>
    <w:basedOn w:val="a0"/>
    <w:next w:val="a0"/>
    <w:autoRedefine/>
    <w:uiPriority w:val="39"/>
    <w:unhideWhenUsed/>
    <w:rsid w:val="003840B9"/>
    <w:pPr>
      <w:tabs>
        <w:tab w:val="left" w:pos="1320"/>
        <w:tab w:val="right" w:leader="dot" w:pos="9344"/>
      </w:tabs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660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609840">
          <w:marLeft w:val="336"/>
          <w:marRight w:val="0"/>
          <w:marTop w:val="120"/>
          <w:marBottom w:val="31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675088">
              <w:marLeft w:val="0"/>
              <w:marRight w:val="0"/>
              <w:marTop w:val="0"/>
              <w:marBottom w:val="0"/>
              <w:divBdr>
                <w:top w:val="single" w:sz="6" w:space="2" w:color="C8CCD1"/>
                <w:left w:val="single" w:sz="6" w:space="2" w:color="C8CCD1"/>
                <w:bottom w:val="single" w:sz="6" w:space="2" w:color="C8CCD1"/>
                <w:right w:val="single" w:sz="6" w:space="2" w:color="C8CCD1"/>
              </w:divBdr>
            </w:div>
          </w:divsChild>
        </w:div>
      </w:divsChild>
    </w:div>
    <w:div w:id="15672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9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81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57123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170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77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152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166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989630">
          <w:marLeft w:val="336"/>
          <w:marRight w:val="0"/>
          <w:marTop w:val="120"/>
          <w:marBottom w:val="31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2847087">
              <w:marLeft w:val="0"/>
              <w:marRight w:val="0"/>
              <w:marTop w:val="0"/>
              <w:marBottom w:val="0"/>
              <w:divBdr>
                <w:top w:val="single" w:sz="6" w:space="2" w:color="C8CCD1"/>
                <w:left w:val="single" w:sz="6" w:space="2" w:color="C8CCD1"/>
                <w:bottom w:val="single" w:sz="6" w:space="2" w:color="C8CCD1"/>
                <w:right w:val="single" w:sz="6" w:space="2" w:color="C8CCD1"/>
              </w:divBdr>
            </w:div>
          </w:divsChild>
        </w:div>
      </w:divsChild>
    </w:div>
    <w:div w:id="612899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10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233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88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155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344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34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60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72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01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352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7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3970342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177804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481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110565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081466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949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97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60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87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22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9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119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9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3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68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055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16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commons.wikimedia.org/wiki/File:SHA-2.svg?uselang=ru" TargetMode="External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8.png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6198CA-B07A-4381-B0E4-58E544E8F2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1</TotalTime>
  <Pages>39</Pages>
  <Words>7182</Words>
  <Characters>40940</Characters>
  <Application>Microsoft Office Word</Application>
  <DocSecurity>0</DocSecurity>
  <Lines>341</Lines>
  <Paragraphs>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80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y</dc:creator>
  <cp:keywords/>
  <dc:description/>
  <cp:lastModifiedBy>Andrey</cp:lastModifiedBy>
  <cp:revision>20</cp:revision>
  <dcterms:created xsi:type="dcterms:W3CDTF">2019-04-18T10:30:00Z</dcterms:created>
  <dcterms:modified xsi:type="dcterms:W3CDTF">2019-05-11T23:53:00Z</dcterms:modified>
</cp:coreProperties>
</file>